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214"/>
  </p:notesMasterIdLst>
  <p:handoutMasterIdLst>
    <p:handoutMasterId r:id="rId215"/>
  </p:handoutMasterIdLst>
  <p:sldIdLst>
    <p:sldId id="325" r:id="rId3"/>
    <p:sldId id="886" r:id="rId4"/>
    <p:sldId id="1497" r:id="rId5"/>
    <p:sldId id="1496" r:id="rId6"/>
    <p:sldId id="328" r:id="rId7"/>
    <p:sldId id="1498" r:id="rId8"/>
    <p:sldId id="887" r:id="rId9"/>
    <p:sldId id="309" r:id="rId10"/>
    <p:sldId id="1059" r:id="rId11"/>
    <p:sldId id="1499" r:id="rId12"/>
    <p:sldId id="1254" r:id="rId13"/>
    <p:sldId id="1500" r:id="rId14"/>
    <p:sldId id="1501" r:id="rId15"/>
    <p:sldId id="1502" r:id="rId16"/>
    <p:sldId id="1503" r:id="rId17"/>
    <p:sldId id="1504" r:id="rId18"/>
    <p:sldId id="1505" r:id="rId19"/>
    <p:sldId id="1507" r:id="rId20"/>
    <p:sldId id="1506" r:id="rId21"/>
    <p:sldId id="1508" r:id="rId22"/>
    <p:sldId id="1509" r:id="rId23"/>
    <p:sldId id="1510" r:id="rId24"/>
    <p:sldId id="1511" r:id="rId25"/>
    <p:sldId id="1512" r:id="rId26"/>
    <p:sldId id="1513" r:id="rId27"/>
    <p:sldId id="1515" r:id="rId28"/>
    <p:sldId id="1516" r:id="rId29"/>
    <p:sldId id="1517" r:id="rId30"/>
    <p:sldId id="1519" r:id="rId31"/>
    <p:sldId id="1518" r:id="rId32"/>
    <p:sldId id="1520" r:id="rId33"/>
    <p:sldId id="1521" r:id="rId34"/>
    <p:sldId id="1522" r:id="rId35"/>
    <p:sldId id="1523" r:id="rId36"/>
    <p:sldId id="1524" r:id="rId37"/>
    <p:sldId id="1525" r:id="rId38"/>
    <p:sldId id="1526" r:id="rId39"/>
    <p:sldId id="1527" r:id="rId40"/>
    <p:sldId id="1528" r:id="rId41"/>
    <p:sldId id="1529" r:id="rId42"/>
    <p:sldId id="1530" r:id="rId43"/>
    <p:sldId id="1532" r:id="rId44"/>
    <p:sldId id="1531" r:id="rId45"/>
    <p:sldId id="1533" r:id="rId46"/>
    <p:sldId id="1534" r:id="rId47"/>
    <p:sldId id="1535" r:id="rId48"/>
    <p:sldId id="1536" r:id="rId49"/>
    <p:sldId id="1537" r:id="rId50"/>
    <p:sldId id="1538" r:id="rId51"/>
    <p:sldId id="1539" r:id="rId52"/>
    <p:sldId id="1540" r:id="rId53"/>
    <p:sldId id="1541" r:id="rId54"/>
    <p:sldId id="1542" r:id="rId55"/>
    <p:sldId id="1543" r:id="rId56"/>
    <p:sldId id="1544" r:id="rId57"/>
    <p:sldId id="1545" r:id="rId58"/>
    <p:sldId id="1546" r:id="rId59"/>
    <p:sldId id="1547" r:id="rId60"/>
    <p:sldId id="1548" r:id="rId61"/>
    <p:sldId id="1549" r:id="rId62"/>
    <p:sldId id="1550" r:id="rId63"/>
    <p:sldId id="1551" r:id="rId64"/>
    <p:sldId id="1552" r:id="rId65"/>
    <p:sldId id="1553" r:id="rId66"/>
    <p:sldId id="1690" r:id="rId67"/>
    <p:sldId id="1554" r:id="rId68"/>
    <p:sldId id="1555" r:id="rId69"/>
    <p:sldId id="1556" r:id="rId70"/>
    <p:sldId id="1557" r:id="rId71"/>
    <p:sldId id="1558" r:id="rId72"/>
    <p:sldId id="1559" r:id="rId73"/>
    <p:sldId id="1560" r:id="rId74"/>
    <p:sldId id="1561" r:id="rId75"/>
    <p:sldId id="1285" r:id="rId76"/>
    <p:sldId id="1286" r:id="rId77"/>
    <p:sldId id="1562" r:id="rId78"/>
    <p:sldId id="1565" r:id="rId79"/>
    <p:sldId id="1564" r:id="rId80"/>
    <p:sldId id="1566" r:id="rId81"/>
    <p:sldId id="1368" r:id="rId82"/>
    <p:sldId id="1567" r:id="rId83"/>
    <p:sldId id="1568" r:id="rId84"/>
    <p:sldId id="1571" r:id="rId85"/>
    <p:sldId id="1569" r:id="rId86"/>
    <p:sldId id="1572" r:id="rId87"/>
    <p:sldId id="1573" r:id="rId88"/>
    <p:sldId id="1574" r:id="rId89"/>
    <p:sldId id="1575" r:id="rId90"/>
    <p:sldId id="1576" r:id="rId91"/>
    <p:sldId id="1577" r:id="rId92"/>
    <p:sldId id="1578" r:id="rId93"/>
    <p:sldId id="1579" r:id="rId94"/>
    <p:sldId id="1580" r:id="rId95"/>
    <p:sldId id="1581" r:id="rId96"/>
    <p:sldId id="1582" r:id="rId97"/>
    <p:sldId id="1583" r:id="rId98"/>
    <p:sldId id="1584" r:id="rId99"/>
    <p:sldId id="1585" r:id="rId100"/>
    <p:sldId id="1586" r:id="rId101"/>
    <p:sldId id="1587" r:id="rId102"/>
    <p:sldId id="1296" r:id="rId103"/>
    <p:sldId id="1297" r:id="rId104"/>
    <p:sldId id="1588" r:id="rId105"/>
    <p:sldId id="1589" r:id="rId106"/>
    <p:sldId id="1590" r:id="rId107"/>
    <p:sldId id="1093" r:id="rId108"/>
    <p:sldId id="1591" r:id="rId109"/>
    <p:sldId id="1592" r:id="rId110"/>
    <p:sldId id="1594" r:id="rId111"/>
    <p:sldId id="1595" r:id="rId112"/>
    <p:sldId id="1596" r:id="rId113"/>
    <p:sldId id="1597" r:id="rId114"/>
    <p:sldId id="1598" r:id="rId115"/>
    <p:sldId id="1599" r:id="rId116"/>
    <p:sldId id="1600" r:id="rId117"/>
    <p:sldId id="1383" r:id="rId118"/>
    <p:sldId id="1601" r:id="rId119"/>
    <p:sldId id="1299" r:id="rId120"/>
    <p:sldId id="1602" r:id="rId121"/>
    <p:sldId id="1603" r:id="rId122"/>
    <p:sldId id="1604" r:id="rId123"/>
    <p:sldId id="1384" r:id="rId124"/>
    <p:sldId id="1605" r:id="rId125"/>
    <p:sldId id="1388" r:id="rId126"/>
    <p:sldId id="1606" r:id="rId127"/>
    <p:sldId id="1399" r:id="rId128"/>
    <p:sldId id="1614" r:id="rId129"/>
    <p:sldId id="1615" r:id="rId130"/>
    <p:sldId id="1613" r:id="rId131"/>
    <p:sldId id="1616" r:id="rId132"/>
    <p:sldId id="1617" r:id="rId133"/>
    <p:sldId id="1618" r:id="rId134"/>
    <p:sldId id="1619" r:id="rId135"/>
    <p:sldId id="1620" r:id="rId136"/>
    <p:sldId id="1621" r:id="rId137"/>
    <p:sldId id="1622" r:id="rId138"/>
    <p:sldId id="1623" r:id="rId139"/>
    <p:sldId id="1624" r:id="rId140"/>
    <p:sldId id="1625" r:id="rId141"/>
    <p:sldId id="1629" r:id="rId142"/>
    <p:sldId id="1630" r:id="rId143"/>
    <p:sldId id="1631" r:id="rId144"/>
    <p:sldId id="1632" r:id="rId145"/>
    <p:sldId id="1633" r:id="rId146"/>
    <p:sldId id="1626" r:id="rId147"/>
    <p:sldId id="1627" r:id="rId148"/>
    <p:sldId id="1628" r:id="rId149"/>
    <p:sldId id="1608" r:id="rId150"/>
    <p:sldId id="1635" r:id="rId151"/>
    <p:sldId id="1634" r:id="rId152"/>
    <p:sldId id="1643" r:id="rId153"/>
    <p:sldId id="1636" r:id="rId154"/>
    <p:sldId id="1644" r:id="rId155"/>
    <p:sldId id="1645" r:id="rId156"/>
    <p:sldId id="1646" r:id="rId157"/>
    <p:sldId id="1647" r:id="rId158"/>
    <p:sldId id="1648" r:id="rId159"/>
    <p:sldId id="1649" r:id="rId160"/>
    <p:sldId id="1650" r:id="rId161"/>
    <p:sldId id="1607" r:id="rId162"/>
    <p:sldId id="1637" r:id="rId163"/>
    <p:sldId id="1651" r:id="rId164"/>
    <p:sldId id="1652" r:id="rId165"/>
    <p:sldId id="1638" r:id="rId166"/>
    <p:sldId id="1653" r:id="rId167"/>
    <p:sldId id="1654" r:id="rId168"/>
    <p:sldId id="1655" r:id="rId169"/>
    <p:sldId id="1656" r:id="rId170"/>
    <p:sldId id="1657" r:id="rId171"/>
    <p:sldId id="1658" r:id="rId172"/>
    <p:sldId id="1659" r:id="rId173"/>
    <p:sldId id="1661" r:id="rId174"/>
    <p:sldId id="1660" r:id="rId175"/>
    <p:sldId id="1662" r:id="rId176"/>
    <p:sldId id="1663" r:id="rId177"/>
    <p:sldId id="1664" r:id="rId178"/>
    <p:sldId id="1665" r:id="rId179"/>
    <p:sldId id="1609" r:id="rId180"/>
    <p:sldId id="1639" r:id="rId181"/>
    <p:sldId id="1666" r:id="rId182"/>
    <p:sldId id="1667" r:id="rId183"/>
    <p:sldId id="1640" r:id="rId184"/>
    <p:sldId id="1668" r:id="rId185"/>
    <p:sldId id="1669" r:id="rId186"/>
    <p:sldId id="1670" r:id="rId187"/>
    <p:sldId id="1671" r:id="rId188"/>
    <p:sldId id="1672" r:id="rId189"/>
    <p:sldId id="1673" r:id="rId190"/>
    <p:sldId id="1674" r:id="rId191"/>
    <p:sldId id="1675" r:id="rId192"/>
    <p:sldId id="1676" r:id="rId193"/>
    <p:sldId id="1677" r:id="rId194"/>
    <p:sldId id="1678" r:id="rId195"/>
    <p:sldId id="1679" r:id="rId196"/>
    <p:sldId id="1610" r:id="rId197"/>
    <p:sldId id="1641" r:id="rId198"/>
    <p:sldId id="1680" r:id="rId199"/>
    <p:sldId id="1681" r:id="rId200"/>
    <p:sldId id="1642" r:id="rId201"/>
    <p:sldId id="1682" r:id="rId202"/>
    <p:sldId id="1683" r:id="rId203"/>
    <p:sldId id="1685" r:id="rId204"/>
    <p:sldId id="1686" r:id="rId205"/>
    <p:sldId id="1687" r:id="rId206"/>
    <p:sldId id="1688" r:id="rId207"/>
    <p:sldId id="1689" r:id="rId208"/>
    <p:sldId id="1611" r:id="rId209"/>
    <p:sldId id="1691" r:id="rId210"/>
    <p:sldId id="1482" r:id="rId211"/>
    <p:sldId id="1252" r:id="rId212"/>
    <p:sldId id="326" r:id="rId213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45" userDrawn="1">
          <p15:clr>
            <a:srgbClr val="A4A3A4"/>
          </p15:clr>
        </p15:guide>
        <p15:guide id="2" pos="937" userDrawn="1">
          <p15:clr>
            <a:srgbClr val="A4A3A4"/>
          </p15:clr>
        </p15:guide>
        <p15:guide id="3" pos="710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9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595959"/>
    <a:srgbClr val="1369B3"/>
    <a:srgbClr val="FF0000"/>
    <a:srgbClr val="B2B2B2"/>
    <a:srgbClr val="F2F2F2"/>
    <a:srgbClr val="FFFFFF"/>
    <a:srgbClr val="EBAD13"/>
    <a:srgbClr val="BBBBBB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199" autoAdjust="0"/>
    <p:restoredTop sz="89369" autoAdjust="0"/>
  </p:normalViewPr>
  <p:slideViewPr>
    <p:cSldViewPr>
      <p:cViewPr varScale="1">
        <p:scale>
          <a:sx n="112" d="100"/>
          <a:sy n="112" d="100"/>
        </p:scale>
        <p:origin x="138" y="162"/>
      </p:cViewPr>
      <p:guideLst>
        <p:guide orient="horz" pos="845"/>
        <p:guide pos="937"/>
        <p:guide pos="710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16" Type="http://schemas.openxmlformats.org/officeDocument/2006/relationships/commentAuthors" Target="commentAuthors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217" Type="http://schemas.openxmlformats.org/officeDocument/2006/relationships/presProps" Target="presProps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8" Type="http://schemas.openxmlformats.org/officeDocument/2006/relationships/viewProps" Target="viewProps.xml"/><Relationship Id="rId24" Type="http://schemas.openxmlformats.org/officeDocument/2006/relationships/slide" Target="slides/slide22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31" Type="http://schemas.openxmlformats.org/officeDocument/2006/relationships/slide" Target="slides/slide129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219" Type="http://schemas.openxmlformats.org/officeDocument/2006/relationships/theme" Target="theme/theme1.xml"/><Relationship Id="rId3" Type="http://schemas.openxmlformats.org/officeDocument/2006/relationships/slide" Target="slides/slide1.xml"/><Relationship Id="rId214" Type="http://schemas.openxmlformats.org/officeDocument/2006/relationships/notesMaster" Target="notesMasters/notesMaster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0" Type="http://schemas.openxmlformats.org/officeDocument/2006/relationships/tableStyles" Target="tableStyle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handoutMaster" Target="handoutMasters/handoutMaster1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11" Type="http://schemas.openxmlformats.org/officeDocument/2006/relationships/slide" Target="slides/slide209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slide" Target="slides/slide199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slide" Target="slides/slide200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52767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881640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0732624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74199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53654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54940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7282773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66677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7565055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852621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9093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6865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0714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72586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30218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6488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39909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52874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60853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5016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626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35156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1402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95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1841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8707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2779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856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0174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47513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3707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8890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45251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404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2567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3111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2941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912345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79928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573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51783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3727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5853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05919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85480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7584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452202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846076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753805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71896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590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567353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7830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9939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58085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84687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36545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109514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750018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59461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42723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48443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3736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425002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523808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26741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57078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09269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97690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109509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89926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50670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187386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596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525648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32741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07023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396960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11733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397832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987030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54853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70185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9654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584567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682583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08659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28303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24563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75164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03929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575220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10288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30425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327303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93335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70492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95901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550401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483471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654378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0473387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94460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27384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2F652BD-78F8-4263-B0C9-1157D4F9FB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1137BB1-9F5B-4D4F-9A56-B2F02308C4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0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0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0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0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9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0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0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0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0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9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0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0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0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0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0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0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0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0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0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0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0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0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0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0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9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0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0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0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0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0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0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0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0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0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0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0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0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0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9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0.x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0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0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0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0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0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0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0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9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0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3142878" y="2637706"/>
            <a:ext cx="61206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10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数据库编程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574926" y="3861842"/>
            <a:ext cx="648072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MySQL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原理、设计与应用（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4583038" y="1741666"/>
            <a:ext cx="6408712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置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也被称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内置函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无须定义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根据实际需求直接调用即可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功能划分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内置函数大致分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学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比较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运算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类型转换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串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期和时间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密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信息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及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他常用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04268" y="1753321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29395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存储过程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会话变量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：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7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的错误处理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03022" y="1629594"/>
            <a:ext cx="4116319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159102" y="3492803"/>
            <a:ext cx="52565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数据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插入重复主键的数据时，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跳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错误继续为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值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6953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89689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相关语法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和修改系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558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1557586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558702" y="2802700"/>
            <a:ext cx="2352123" cy="45534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9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661455" y="2845707"/>
            <a:ext cx="2139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4063553" y="1787401"/>
            <a:ext cx="253796" cy="2478758"/>
          </a:xfrm>
          <a:prstGeom prst="leftBrace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1557586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全局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LOBA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系统变量</a:t>
            </a:r>
            <a:endParaRPr lang="zh-CN" altLang="en-US" sz="18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499154" y="4016336"/>
            <a:ext cx="3540268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499153" y="4026883"/>
            <a:ext cx="3540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SSI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系统变量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17576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83038" y="2236365"/>
            <a:ext cx="633670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局系统变量</a:t>
            </a:r>
            <a:r>
              <a:rPr lang="zh-CN" altLang="en-US" b="1" kern="100" dirty="0" smtClean="0">
                <a:solidFill>
                  <a:srgbClr val="59595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b="1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内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的变量，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启动</a:t>
            </a: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时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局系统变量就会被初始化，并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所有客户端都</a:t>
            </a: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效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485578"/>
            <a:ext cx="3248195" cy="3809899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64481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655046" y="2061642"/>
            <a:ext cx="662473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话</a:t>
            </a:r>
            <a:r>
              <a:rPr lang="zh-CN" altLang="en-US" b="1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变量</a:t>
            </a:r>
            <a:r>
              <a:rPr lang="zh-CN" altLang="en-US" b="1" kern="100" dirty="0" smtClean="0">
                <a:solidFill>
                  <a:srgbClr val="59595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b="1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仅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连接的客户端有效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会话系统变量的值是可以改变的，当修改了会话系统变量的值后，新修改的值仅适用于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在运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客户端，不适用于其他客户端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485578"/>
            <a:ext cx="3248195" cy="3809899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96883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系统变量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系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7" y="2709714"/>
            <a:ext cx="1072919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LOBA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显示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局系统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量，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SSION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显示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话系统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量，如果不指定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默认为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SSION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以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系统变量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633431" y="3717826"/>
            <a:ext cx="5427604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%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ue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increm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1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1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5170" y="2133650"/>
            <a:ext cx="10144127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[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LOBA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SSIO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VARIABLES [LIKE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匹配模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|WHE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;</a:t>
            </a:r>
          </a:p>
        </p:txBody>
      </p:sp>
    </p:spTree>
    <p:extLst>
      <p:ext uri="{BB962C8B-B14F-4D97-AF65-F5344CB8AC3E}">
        <p14:creationId xmlns:p14="http://schemas.microsoft.com/office/powerpoint/2010/main" val="409107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200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zh-CN" altLang="en-US" dirty="0" smtClean="0"/>
              <a:t>使用</a:t>
            </a:r>
            <a:r>
              <a:rPr lang="en-US" altLang="zh-CN" dirty="0">
                <a:solidFill>
                  <a:srgbClr val="1369B3"/>
                </a:solidFill>
              </a:rPr>
              <a:t>SELECT</a:t>
            </a:r>
            <a:r>
              <a:rPr lang="zh-CN" altLang="en-US" dirty="0">
                <a:solidFill>
                  <a:srgbClr val="1369B3"/>
                </a:solidFill>
              </a:rPr>
              <a:t>语句</a:t>
            </a:r>
            <a:r>
              <a:rPr lang="zh-CN" altLang="en-US" dirty="0"/>
              <a:t>查看指定名称的</a:t>
            </a:r>
            <a:r>
              <a:rPr lang="zh-CN" altLang="en-US" dirty="0">
                <a:solidFill>
                  <a:srgbClr val="1369B3"/>
                </a:solidFill>
              </a:rPr>
              <a:t>系统变量：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94806" y="1647592"/>
            <a:ext cx="6980276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@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 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1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634322" y="4509914"/>
            <a:ext cx="68407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变量名前添加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@”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将其判断为系统变量或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变量</a:t>
            </a:r>
          </a:p>
        </p:txBody>
      </p:sp>
    </p:spTree>
    <p:extLst>
      <p:ext uri="{BB962C8B-B14F-4D97-AF65-F5344CB8AC3E}">
        <p14:creationId xmlns:p14="http://schemas.microsoft.com/office/powerpoint/2010/main" val="258141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系统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系统变量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5170" y="2243846"/>
            <a:ext cx="10144127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	[GLOBAL | @@GLOBAL. |SESSION | @@SESSION. 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系统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918742" y="2846115"/>
            <a:ext cx="842493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系统变量名使用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LOBA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@GLOBA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饰时，表示修改的是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系统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变量名使用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@SESSION.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饰时，表示修改的是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话系统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显式指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饰符时，默认修改的是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话系统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值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系统变量设置的新值。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4859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727054" y="3192246"/>
            <a:ext cx="595252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修改会话系统变量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917626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5891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学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范围划分，数学函数大致分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角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数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数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近似值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制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他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角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7226713"/>
              </p:ext>
            </p:extLst>
          </p:nvPr>
        </p:nvGraphicFramePr>
        <p:xfrm>
          <a:off x="1702718" y="2997746"/>
          <a:ext cx="8819124" cy="295537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638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8429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  <a:gridCol w="2218429">
                  <a:extLst>
                    <a:ext uri="{9D8B030D-6E8A-4147-A177-3AD203B41FA5}">
                      <a16:colId xmlns:a16="http://schemas.microsoft.com/office/drawing/2014/main" val="2584763607"/>
                    </a:ext>
                  </a:extLst>
                </a:gridCol>
                <a:gridCol w="2218429">
                  <a:extLst>
                    <a:ext uri="{9D8B030D-6E8A-4147-A177-3AD203B41FA5}">
                      <a16:colId xmlns:a16="http://schemas.microsoft.com/office/drawing/2014/main" val="2219471532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I(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计算圆周率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AN(x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切函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ADIANS(x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角度</a:t>
                      </a: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换为弧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T(x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余切函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GREES(x)</a:t>
                      </a:r>
                      <a:endParaRPr lang="zh-CN" sz="18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弧度</a:t>
                      </a:r>
                      <a:r>
                        <a:rPr lang="en-US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换为角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SIN(x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正弦函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N(x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正弦函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COS(x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余弦函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0343867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S(x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余弦函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8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TAN(x)</a:t>
                      </a:r>
                      <a:endParaRPr lang="zh-CN" sz="18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正切函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6543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101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打开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两个客户端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称为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客户端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kern="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使用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将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uto_increment_offse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值设置为</a:t>
            </a:r>
            <a:r>
              <a:rPr lang="en-US" altLang="zh-CN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854846" y="2921767"/>
            <a:ext cx="6336704" cy="5810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5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16947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uto_increment_offse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的值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6694" y="2235757"/>
            <a:ext cx="9682795" cy="335104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ue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062758" y="5518026"/>
            <a:ext cx="756084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会话系统变量后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仅对执行修改操作的客户端有效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影响其他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</a:p>
        </p:txBody>
      </p:sp>
    </p:spTree>
    <p:extLst>
      <p:ext uri="{BB962C8B-B14F-4D97-AF65-F5344CB8AC3E}">
        <p14:creationId xmlns:p14="http://schemas.microsoft.com/office/powerpoint/2010/main" val="663377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655046" y="3192246"/>
            <a:ext cx="612067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</a:t>
            </a:r>
            <a:r>
              <a:rPr lang="zh-CN" altLang="en-US" sz="2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en-US" sz="2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917626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5295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17543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新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打开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客户端，以下称为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登录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lang="en-US" altLang="zh-CN" kern="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将</a:t>
            </a:r>
            <a:r>
              <a:rPr lang="en-US" altLang="zh-CN" kern="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uto_increment_offse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值设置为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变量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值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89075" y="3329185"/>
            <a:ext cx="7488832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GLOBAL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Value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4665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en-US" altLang="zh-CN" kern="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uto_increment_offset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的值：</a:t>
            </a:r>
            <a:endParaRPr lang="zh-CN" altLang="en-US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6694" y="2235757"/>
            <a:ext cx="9682795" cy="335104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Value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99762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登录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登录后查看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uto_increment_offse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的值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0670" y="2205658"/>
            <a:ext cx="9682795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Value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_offset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 </a:t>
            </a: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 algn="just">
              <a:lnSpc>
                <a:spcPct val="150000"/>
              </a:lnSpc>
            </a:pPr>
            <a:r>
              <a:rPr lang="en-US" altLang="zh-CN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+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系统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15286" y="4149874"/>
            <a:ext cx="35283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全局系统变量后，当前正在连接的客户端仍然还是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来的值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只有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新连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客户端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才是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后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</a:t>
            </a:r>
          </a:p>
        </p:txBody>
      </p:sp>
    </p:spTree>
    <p:extLst>
      <p:ext uri="{BB962C8B-B14F-4D97-AF65-F5344CB8AC3E}">
        <p14:creationId xmlns:p14="http://schemas.microsoft.com/office/powerpoint/2010/main" val="1489426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17578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zh-CN" altLang="en-US" dirty="0" smtClean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话变量的语法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会话变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话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7607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83038" y="1917626"/>
            <a:ext cx="698477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话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也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变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指用户自定义的变量，会话变量只对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连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客户端有效，不能被其他客户端访问和使用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话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量由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@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符号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量名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成的，在使用会话变量之前，必须先给会话变量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赋值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557586"/>
            <a:ext cx="3248195" cy="3809899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话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68845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 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给会话变量定义和赋值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会话变量定义和赋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10830" y="2118383"/>
            <a:ext cx="554461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@</a:t>
            </a:r>
            <a:r>
              <a:rPr lang="zh-CN" altLang="da-DK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zh-CN" altLang="da-DK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@</a:t>
            </a:r>
            <a:r>
              <a:rPr lang="zh-CN" altLang="da-DK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zh-CN" altLang="da-DK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...]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话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143690" y="2643017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话变量定义和赋值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22382" y="3185766"/>
            <a:ext cx="8761669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字符串类型会话变量</a:t>
            </a:r>
          </a:p>
          <a:p>
            <a:pPr lvl="1">
              <a:lnSpc>
                <a:spcPct val="150000"/>
              </a:lnSpc>
            </a:pPr>
            <a:r>
              <a:rPr lang="da-DK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</a:t>
            </a:r>
            <a:r>
              <a:rPr lang="da-DK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name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admin</a:t>
            </a:r>
            <a:r>
              <a:rPr lang="da-DK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  <a:endParaRPr lang="da-DK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da-DK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整型会话变量</a:t>
            </a:r>
          </a:p>
          <a:p>
            <a:pPr lvl="1">
              <a:lnSpc>
                <a:spcPct val="150000"/>
              </a:lnSpc>
            </a:pP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&gt; SET </a:t>
            </a:r>
            <a:r>
              <a:rPr lang="da-DK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age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22;</a:t>
            </a:r>
          </a:p>
          <a:p>
            <a:pPr lvl="1">
              <a:lnSpc>
                <a:spcPct val="150000"/>
              </a:lnSpc>
            </a:pPr>
            <a:r>
              <a:rPr lang="da-DK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定义会话变量</a:t>
            </a:r>
          </a:p>
          <a:p>
            <a:pPr lvl="1">
              <a:lnSpc>
                <a:spcPct val="150000"/>
              </a:lnSpc>
            </a:pP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&gt; SET </a:t>
            </a:r>
            <a:r>
              <a:rPr lang="da-DK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price </a:t>
            </a:r>
            <a:r>
              <a:rPr lang="da-DK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 (SELECT price FROM sh_goods LIMIT 1</a:t>
            </a:r>
            <a:r>
              <a:rPr lang="da-DK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  <a:endParaRPr lang="da-DK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12138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…INT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给会话变量定义和赋值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…INTO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出的字段值直接存储到会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42291" y="2204120"/>
            <a:ext cx="851741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O @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[, @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]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话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2844144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…INTO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会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定义和赋值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02312" y="3429794"/>
            <a:ext cx="7197367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 name, 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LIMIT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O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i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nam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31920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数函数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数函数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近似值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583086"/>
              </p:ext>
            </p:extLst>
          </p:nvPr>
        </p:nvGraphicFramePr>
        <p:xfrm>
          <a:off x="1198662" y="1629594"/>
          <a:ext cx="10441160" cy="481256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  <a:gridCol w="6192688">
                  <a:extLst>
                    <a:ext uri="{9D8B030D-6E8A-4147-A177-3AD203B41FA5}">
                      <a16:colId xmlns:a16="http://schemas.microsoft.com/office/drawing/2014/main" val="2584763607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分类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altLang="zh-CN" sz="1600" b="1" kern="100" dirty="0" smtClean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altLang="zh-CN" sz="1600" b="1" kern="100" dirty="0" smtClean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数函数</a:t>
                      </a:r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RT(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平方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W(x, y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WER(x, y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幂运算函数（计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次方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P(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计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自然对数的底数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71828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次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 rowSpan="2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数函数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G(x [, b]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自然对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如果设置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返回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为</a:t>
                      </a:r>
                      <a:r>
                        <a:rPr 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底</a:t>
                      </a:r>
                      <a:r>
                        <a:rPr lang="zh-CN" alt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</a:t>
                      </a:r>
                      <a:r>
                        <a:rPr 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对</a:t>
                      </a:r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</a:t>
                      </a:r>
                      <a:r>
                        <a:rPr 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0343867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G10(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计算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为底的对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654342"/>
                  </a:ext>
                </a:extLst>
              </a:tr>
              <a:tr h="432000">
                <a:tc rowSpan="5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alt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求近似值函数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OUND(x [, y]) 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计算离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近的整数；若设置参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与</a:t>
                      </a:r>
                      <a:r>
                        <a:rPr 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RMAT(x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, y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函数功能相同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1967898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UNCATE(x, y) 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小数点后保留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位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舍弃多余小数位，不进行四舍五入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7499607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ORMAT(x, y) 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小数点后保留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位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四舍五入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9559109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EIL(x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EILING(x) 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大于等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最小整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1514695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OOR(x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小于等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最大整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51522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9302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话变量的值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00656" y="1629594"/>
            <a:ext cx="9605121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@name, @age, @price,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pric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-------+--------+-------+----------------+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@name | @age | @price |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| @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_price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-------+--------+-------+-----------------+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admin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2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50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铅笔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30804   |     0.50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-------+--------+-------+-----------------+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话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2901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想让会话变量保存一组数据，需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查询出来的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换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23694" y="1629594"/>
            <a:ext cx="9159046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ARRAY(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nam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OBJECT(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nam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LIMIT 1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INTO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rinf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bjinf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rinf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bjinf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+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rinf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bjinf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+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1, "2H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铅笔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30804"]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"1": "2H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铅笔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30804"}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+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会话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28043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语法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局部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98830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727054" y="2236365"/>
            <a:ext cx="68407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局部变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保存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程序运行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数据，其作用范围为存储过程和自定义函数的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EGIN…END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块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间。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EGIN…END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块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运行结束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，局部变量就会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消失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485578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局部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75732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局部变量的语法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33431" y="1606839"/>
            <a:ext cx="8266231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[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] ...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DEFAUL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局部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213365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并返回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局部变量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93470" y="2678779"/>
            <a:ext cx="7546151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$$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FUNCTION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unc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 RETURNS INT DETERMINISTIC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BEGI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age INT DEFAULT 10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TURN age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END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$$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1 sec)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;</a:t>
            </a:r>
          </a:p>
        </p:txBody>
      </p:sp>
    </p:spTree>
    <p:extLst>
      <p:ext uri="{BB962C8B-B14F-4D97-AF65-F5344CB8AC3E}">
        <p14:creationId xmlns:p14="http://schemas.microsoft.com/office/powerpoint/2010/main" val="1723377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自定义函数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unc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358902" y="1629594"/>
            <a:ext cx="4248472" cy="295465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unc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unc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局部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4" y="4581922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外访问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局部变量：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66427" y="5124569"/>
            <a:ext cx="827357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age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RROR 1054 (42S22): Unknown column 'age' in 'field list'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2674824" y="6094090"/>
            <a:ext cx="3528392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不到局部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g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信息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0050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37356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9911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和</a:t>
            </a:r>
            <a:r>
              <a:rPr lang="en-US" altLang="zh-CN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SE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使用这些语句实现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判断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082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83038" y="1815350"/>
            <a:ext cx="662473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判断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对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某个条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行判断，通过不同的判断结果执行不同的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判断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：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341562"/>
            <a:ext cx="3248195" cy="3809899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6719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有两种用法，一种是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中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另一种是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程序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中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14886" y="3041712"/>
            <a:ext cx="518457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)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053796" y="362203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56381" y="4219491"/>
            <a:ext cx="900100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id, nam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(score=5, score, 0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929923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制函数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他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687977"/>
              </p:ext>
            </p:extLst>
          </p:nvPr>
        </p:nvGraphicFramePr>
        <p:xfrm>
          <a:off x="1198662" y="1629594"/>
          <a:ext cx="10441160" cy="493136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703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1328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  <a:gridCol w="5976664">
                  <a:extLst>
                    <a:ext uri="{9D8B030D-6E8A-4147-A177-3AD203B41FA5}">
                      <a16:colId xmlns:a16="http://schemas.microsoft.com/office/drawing/2014/main" val="2584763607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分类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altLang="zh-CN" sz="1600" b="1" kern="100" dirty="0" smtClean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altLang="zh-CN" sz="1600" b="1" kern="100" dirty="0" smtClean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200">
                <a:tc rowSpan="6">
                  <a:txBody>
                    <a:bodyPr/>
                    <a:lstStyle/>
                    <a:p>
                      <a:pPr algn="ctr"/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进制函数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IN(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二进制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3200">
                <a:tc vMerge="1">
                  <a:txBody>
                    <a:bodyPr/>
                    <a:lstStyle/>
                    <a:p>
                      <a:pPr algn="ctr"/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CT(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八进制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200">
                <a:tc vMerge="1">
                  <a:txBody>
                    <a:bodyPr/>
                    <a:lstStyle/>
                    <a:p>
                      <a:pPr algn="ctr"/>
                      <a:endParaRPr lang="zh-CN" altLang="en-US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EX(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十六进制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32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SCII(c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字符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SCII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码（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SCII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码介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255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0343867"/>
                  </a:ext>
                </a:extLst>
              </a:tr>
              <a:tr h="4932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AR(c1, c2, c3, ...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1,c2,c3, ...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SCII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码转换为字符，返回这些字符组成的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654342"/>
                  </a:ext>
                </a:extLst>
              </a:tr>
              <a:tr h="4932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V(x, code1, code2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de1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进制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de2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进制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1967898"/>
                  </a:ext>
                </a:extLst>
              </a:tr>
              <a:tr h="493200">
                <a:tc rowSpan="3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其他函数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AND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默认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0, 1)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随机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7499607"/>
                  </a:ext>
                </a:extLst>
              </a:tr>
              <a:tr h="4932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BS(x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绝对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9559109"/>
                  </a:ext>
                </a:extLst>
              </a:tr>
              <a:tr h="493200">
                <a:tc vMerge="1"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D(x, y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求模运算，与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%y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功能相同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15146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9360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在程序中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程序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60136" y="2133650"/>
            <a:ext cx="4536504" cy="175432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T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ELSEIF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T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...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[ELSE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IF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23198" y="1538065"/>
            <a:ext cx="3888432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过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F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023198" y="2133650"/>
            <a:ext cx="5941977" cy="38318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PROCEDUR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nul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IN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T)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S NULL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EN SELECT 'THE parameter is NULL';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'THE parameter is not NULL';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IF;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</p:txBody>
      </p:sp>
    </p:spTree>
    <p:extLst>
      <p:ext uri="{BB962C8B-B14F-4D97-AF65-F5344CB8AC3E}">
        <p14:creationId xmlns:p14="http://schemas.microsoft.com/office/powerpoint/2010/main" val="185559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87305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有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种用法，一种是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中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另一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种是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程序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中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26655" y="3015744"/>
            <a:ext cx="5112567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TH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[WH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TH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] ...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[ELS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351428" y="3015744"/>
            <a:ext cx="5580543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 WH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TH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[WH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TH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] ...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[ELS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528896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873054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18742" y="1629594"/>
            <a:ext cx="8928992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SELECT id, name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(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 WHEN price&lt;50 THEN '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额商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 price&gt;=50 AND price&lt;100 THEN '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低价商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 price&gt;=100 AND price&lt;200 THEN '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平价商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 price&gt;200 THEN '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大额商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EN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AS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sc_price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009596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87305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程序中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程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0" y="2061642"/>
            <a:ext cx="5328438" cy="21698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T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T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...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[ELSE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743278" y="2061642"/>
            <a:ext cx="4608512" cy="21698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T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THE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...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[ELSE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CASE</a:t>
            </a:r>
          </a:p>
        </p:txBody>
      </p:sp>
    </p:spTree>
    <p:extLst>
      <p:ext uri="{BB962C8B-B14F-4D97-AF65-F5344CB8AC3E}">
        <p14:creationId xmlns:p14="http://schemas.microsoft.com/office/powerpoint/2010/main" val="1868112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87305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程序中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中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语法</a:t>
            </a:r>
            <a:r>
              <a:rPr lang="zh-CN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点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HEN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后执行的内容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前者的语句列表必须由一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或多个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成，不可以为空；后者的结果只能是一个</a:t>
            </a: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达式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不可以是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。</a:t>
            </a: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束标识不同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前者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ND CASE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尾；后者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ND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尾。</a:t>
            </a: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达式的判断结果都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ALSE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且没有设置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LSE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时：前者执行时会返回“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RROR 1339(20000):Case not found for CASE statement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错误；后者执行时返回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ULL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36458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763464" y="2061642"/>
            <a:ext cx="741682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SE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判断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，使用运算符“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”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两个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进行比较的结果为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053530"/>
            <a:ext cx="4365898" cy="4365898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80086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87305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过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S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判断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10807" y="1629594"/>
            <a:ext cx="9361040" cy="466281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PROCEDUR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leve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IN score DECIMAL(5, 2)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core&gt;=90 THEN SELEC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秀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core&lt;90 AND score&gt;=80 THEN SELEC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良好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core&lt;80 AND score&gt;=70 THEN SELEC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core&lt;70 AND score&gt;=60 THEN SELEC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格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LEC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及格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CASE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</p:txBody>
      </p:sp>
    </p:spTree>
    <p:extLst>
      <p:ext uri="{BB962C8B-B14F-4D97-AF65-F5344CB8AC3E}">
        <p14:creationId xmlns:p14="http://schemas.microsoft.com/office/powerpoint/2010/main" val="1800308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823857" cy="178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OP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PEAT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使用循环语句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复执行一段代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46911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11030" y="1629594"/>
            <a:ext cx="684076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实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段代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重复执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例如，计算给定区间内数据的累加和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了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种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：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OP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PEAT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ILE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341562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85607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OP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OP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用于实现一个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单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OP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语法：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86894" y="2554766"/>
            <a:ext cx="4248472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签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] LOOP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LOOP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签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;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061866" y="4011122"/>
            <a:ext cx="669852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OP</a:t>
            </a:r>
            <a:r>
              <a:rPr lang="zh-CN" altLang="en-US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时务必给出结束循环的</a:t>
            </a:r>
            <a:r>
              <a:rPr lang="zh-CN" altLang="en-US" sz="1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件，否则</a:t>
            </a:r>
            <a:r>
              <a:rPr lang="zh-CN" altLang="en-US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出现死</a:t>
            </a:r>
            <a:r>
              <a:rPr lang="zh-CN" altLang="en-US" sz="1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</a:t>
            </a:r>
            <a:endParaRPr lang="en-US" altLang="zh-CN" sz="1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802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AND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随机获取某一商品分类下的所有商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02718" y="1629594"/>
            <a:ext cx="9433048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GROUP_CONCAT(id)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OUP BY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RDER BY RAND(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MIT 1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+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ROUP_CONCAT(id)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+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+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87294" y="249369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排序</a:t>
            </a:r>
          </a:p>
        </p:txBody>
      </p:sp>
    </p:spTree>
    <p:extLst>
      <p:ext uri="{BB962C8B-B14F-4D97-AF65-F5344CB8AC3E}">
        <p14:creationId xmlns:p14="http://schemas.microsoft.com/office/powerpoint/2010/main" val="51735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OP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数字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~9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用存储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程，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结果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42678" y="1557586"/>
            <a:ext cx="5508612" cy="521950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PROCEDU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s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DECLA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sum INT DEFAULT 0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ign: LOOP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=10 THE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sum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    LEAVE sign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ELSE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    SET sum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m+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    SE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i+1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END IF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LOOP sign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7031310" y="1557586"/>
            <a:ext cx="3456384" cy="226485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ALL 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sum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| sum   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    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5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067314" y="3822437"/>
            <a:ext cx="33843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后</a:t>
            </a:r>
            <a:r>
              <a:rPr lang="en-US" altLang="zh-CN" sz="16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为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m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为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5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sz="16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等于</a:t>
            </a:r>
            <a:r>
              <a:rPr lang="en-US" altLang="zh-CN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，不再对</a:t>
            </a:r>
            <a:r>
              <a:rPr lang="en-US" altLang="zh-CN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m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累加</a:t>
            </a:r>
            <a:r>
              <a:rPr lang="en-US" altLang="zh-CN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m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是数字</a:t>
            </a:r>
            <a:r>
              <a:rPr lang="en-US" altLang="zh-CN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~9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累加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endParaRPr lang="zh-CN" altLang="en-US" sz="16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6552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PEAT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PEA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用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执行符合条件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表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PEAT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语法：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36703" y="2617970"/>
            <a:ext cx="4392488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签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] REPEAT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TIL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REPEAT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签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236703" y="4621204"/>
            <a:ext cx="5040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程序会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无条件执行一次</a:t>
            </a:r>
            <a:r>
              <a:rPr lang="en-US" altLang="zh-CN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PEAT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后面的语句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表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再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判断</a:t>
            </a:r>
            <a:r>
              <a:rPr lang="en-US" altLang="zh-CN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NTIL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后面的条件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达式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判断结果为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RUE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束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</a:t>
            </a:r>
            <a:endParaRPr lang="en-US" altLang="zh-CN" sz="16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判断结果为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ALSE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继续执行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表</a:t>
            </a:r>
            <a:endParaRPr lang="en-US" altLang="zh-CN" sz="16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37631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PEA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计算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内的奇数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用存储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程，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结果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42678" y="1629594"/>
            <a:ext cx="5040560" cy="425539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EDURE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odd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BEGIN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DECLARE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sum INT DEFAULT 0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IF i%2!=0 THEN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    SET sum=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m+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END IF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SET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i+1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UNTIL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10 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REPEAT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SELECT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sum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671270" y="1629594"/>
            <a:ext cx="3456384" cy="20313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ALL </a:t>
            </a:r>
            <a:r>
              <a:rPr lang="en-US" altLang="zh-CN" sz="1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odd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| sum   |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</a:t>
            </a:r>
            <a:r>
              <a:rPr lang="en-US" altLang="zh-CN" sz="14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    </a:t>
            </a:r>
            <a:r>
              <a:rPr lang="en-US" altLang="zh-CN" sz="14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5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54874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ILE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zh-CN" altLang="en-US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IL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用于循环执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符合条件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语句列表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需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满足条件表达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才会执行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ILE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语法：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142878" y="2662602"/>
            <a:ext cx="5472608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签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] WHI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列表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WHILE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签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77465" y="4213618"/>
            <a:ext cx="756084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ILE</a:t>
            </a:r>
            <a:r>
              <a:rPr lang="zh-CN" altLang="en-US" sz="1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时</a:t>
            </a:r>
            <a:r>
              <a:rPr lang="zh-CN" altLang="en-US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1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</a:t>
            </a:r>
            <a:r>
              <a:rPr lang="zh-CN" altLang="en-US" sz="1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语句列表中设置循环的出口，避免出现死</a:t>
            </a:r>
            <a:r>
              <a:rPr lang="zh-CN" altLang="en-US" sz="1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</a:t>
            </a:r>
            <a:endParaRPr lang="en-US" altLang="zh-CN" sz="1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2553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ILE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内的偶数和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用存储过程查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结果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42678" y="1629594"/>
            <a:ext cx="5040560" cy="393223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PROCEDURE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even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DECLARE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sum INT DEFAULT 0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 </a:t>
            </a:r>
            <a:r>
              <a:rPr lang="en-US" altLang="zh-CN" sz="14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=10 DO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IF i%2=0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    THEN SET sum=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m+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END IF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SET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i+1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WHILE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SELECT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sum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671270" y="1629594"/>
            <a:ext cx="3456384" cy="20313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ALL </a:t>
            </a:r>
            <a:r>
              <a:rPr lang="en-US" altLang="zh-CN" sz="1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even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4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| sum   |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</a:t>
            </a:r>
            <a:r>
              <a:rPr lang="en-US" altLang="zh-CN" sz="14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    </a:t>
            </a:r>
            <a:r>
              <a:rPr lang="en-US" altLang="zh-CN" sz="14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0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09898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78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VE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和</a:t>
            </a:r>
            <a:r>
              <a:rPr lang="en-US" altLang="zh-CN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RATE</a:t>
            </a:r>
            <a:r>
              <a:rPr lang="zh-CN" altLang="en-US" dirty="0">
                <a:solidFill>
                  <a:srgbClr val="005D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使用跳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语句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程序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执行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2763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439022" y="2002848"/>
            <a:ext cx="7344816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跳转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实现循环执行过程中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程序流程的跳转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跳转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EAVE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用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终止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循环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跳出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体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TERATE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用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束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次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下一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循环的执行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跳转语句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语法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格式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701602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4511030" y="4365898"/>
            <a:ext cx="4392488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LEAVE|ITERATE}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290599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演示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EAV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TERAT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使用和区别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79239" y="1603956"/>
            <a:ext cx="5904656" cy="485017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PROCEDU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jum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BEGI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DECLA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sum INT DEFAULT 0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_loo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LOOP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SE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num+2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SET sum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m+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IF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10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    THEN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TERATE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_loo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ELSE SELEC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m;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EAVE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_loo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END IF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END LOOP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_loo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4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7328629" y="1606955"/>
            <a:ext cx="3456384" cy="20313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ALL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jump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um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0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</p:txBody>
      </p:sp>
    </p:spTree>
    <p:extLst>
      <p:ext uri="{BB962C8B-B14F-4D97-AF65-F5344CB8AC3E}">
        <p14:creationId xmlns:p14="http://schemas.microsoft.com/office/powerpoint/2010/main" val="2521276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8"/>
          <p:cNvSpPr txBox="1"/>
          <p:nvPr/>
        </p:nvSpPr>
        <p:spPr>
          <a:xfrm>
            <a:off x="4006974" y="2947739"/>
            <a:ext cx="637356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29561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标的基本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描述游标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07974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比较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了比较函数，用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数据进行比较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返回比较结果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比较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890933"/>
              </p:ext>
            </p:extLst>
          </p:nvPr>
        </p:nvGraphicFramePr>
        <p:xfrm>
          <a:off x="1630710" y="2513634"/>
          <a:ext cx="8712968" cy="394049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808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04656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比较一个值是否在一组给定的集合内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T IN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比较一个值是否不在一组给定的集合内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REATES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最大的一个参数值，至少两个参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AS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最小的一个参数值，至少两个参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0343867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SNULL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试参数是否为空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65434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ALESC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第一个非空参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5263714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ERVAL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小于第一个参数的参数索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04065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3931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8702" y="1485578"/>
            <a:ext cx="2925738" cy="2925738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5972278" y="4586017"/>
            <a:ext cx="56985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果集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看作鱼缸，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鱼缸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里的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鱼看作每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抄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看作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通过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获取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果集中的某条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。</a:t>
            </a:r>
            <a:endParaRPr lang="zh-CN" altLang="en-US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861331" y="4581922"/>
            <a:ext cx="43204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想从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鱼缸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捞一条鱼，需要在鱼缸中选中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想要捞的鱼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再使用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抄网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鱼捞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出。</a:t>
            </a:r>
            <a:endParaRPr lang="zh-CN" altLang="en-US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43278" y="1724311"/>
            <a:ext cx="3024336" cy="2448272"/>
          </a:xfrm>
          <a:prstGeom prst="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242362" y="2061642"/>
            <a:ext cx="720080" cy="432048"/>
          </a:xfrm>
          <a:prstGeom prst="rect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461526" y="2061642"/>
            <a:ext cx="720080" cy="432048"/>
          </a:xfrm>
          <a:prstGeom prst="rect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42362" y="2797321"/>
            <a:ext cx="720080" cy="432048"/>
          </a:xfrm>
          <a:prstGeom prst="rect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461526" y="2797321"/>
            <a:ext cx="720080" cy="432048"/>
          </a:xfrm>
          <a:prstGeom prst="rect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243056" y="3533000"/>
            <a:ext cx="720080" cy="432048"/>
          </a:xfrm>
          <a:prstGeom prst="rect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462220" y="3533000"/>
            <a:ext cx="720080" cy="432048"/>
          </a:xfrm>
          <a:prstGeom prst="rect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0386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11030" y="1485578"/>
            <a:ext cx="691276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的本质是一种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针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可以从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果集中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取某条记录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主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交互式的应用程序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需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或修改结果集中的数据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游标检索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后，将结果临时存储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存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，对查询的数据进行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应处理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，将处理结果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显示出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最终写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回数据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从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高处理数据的速度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341562"/>
            <a:ext cx="3248195" cy="3809899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2617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标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利用游标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数据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37423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1413570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558702" y="2636055"/>
            <a:ext cx="2352123" cy="45534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9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661455" y="2679062"/>
            <a:ext cx="2139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基本操作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4063553" y="1620756"/>
            <a:ext cx="253796" cy="2478758"/>
          </a:xfrm>
          <a:prstGeom prst="leftBrace">
            <a:avLst/>
          </a:prstGeom>
          <a:ln>
            <a:solidFill>
              <a:srgbClr val="1369B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1413570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定义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499154" y="3949430"/>
            <a:ext cx="3540268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499153" y="3959977"/>
            <a:ext cx="3540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闭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2258562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2258562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打开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523206" y="3104438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500225" y="3104438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利用游标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检索数据</a:t>
            </a:r>
          </a:p>
        </p:txBody>
      </p:sp>
    </p:spTree>
    <p:extLst>
      <p:ext uri="{BB962C8B-B14F-4D97-AF65-F5344CB8AC3E}">
        <p14:creationId xmlns:p14="http://schemas.microsoft.com/office/powerpoint/2010/main" val="3365078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定义游标</a:t>
            </a:r>
            <a:endParaRPr lang="zh-CN" altLang="en-US" sz="2000" kern="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CLAR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游标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94347" y="2117331"/>
            <a:ext cx="7704856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标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SOR FOR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854846" y="2648941"/>
            <a:ext cx="60486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名称必须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唯一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中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能包含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O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</a:t>
            </a:r>
            <a:endParaRPr lang="en-US" altLang="zh-CN" sz="18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43690" y="3323375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打开游标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后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要想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需要先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打开游标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PEN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打开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的语法：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934307" y="4463405"/>
            <a:ext cx="3601717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PE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标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710829" y="5045458"/>
            <a:ext cx="6048672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打开游标后，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将</a:t>
            </a:r>
            <a:r>
              <a:rPr lang="en-US" altLang="zh-CN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果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集存储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内存中</a:t>
            </a:r>
            <a:endParaRPr lang="en-US" altLang="zh-CN" sz="18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95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934966" y="1622077"/>
            <a:ext cx="7488832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LARE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定义游标时，因为和游标相关联的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不会立即被执行，所以此时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的内存中并没有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查询结果</a:t>
            </a: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。</a:t>
            </a:r>
            <a:endParaRPr lang="en-US" altLang="zh-CN" sz="2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197546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706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过程中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使用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CLARE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变量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错误触发条件、错误处理程序和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顺序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177565" y="1630398"/>
            <a:ext cx="5760640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EDURE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① 定义变量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错误触发条件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② 定义游标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③ 定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处理程序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程体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309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利用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检索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打开游标后，就可以利用游标检索结果集中的数据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ETCH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检索结果集中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的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02718" y="2636516"/>
            <a:ext cx="842493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ETCH [[NEXT] FROM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标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O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[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] ...;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1709" y="3445871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闭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游标检索数据完成后，应该关闭游标释放游标占用的内存资源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LOSE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闭游标的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4006974" y="5013970"/>
            <a:ext cx="3816424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OS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标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345255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934966" y="1395336"/>
            <a:ext cx="741682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执行一次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TCH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就会在结果集中获取一行记录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获取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后，游标的内部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会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前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，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向下一条记录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闭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标后，不能再通过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TCH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使用该游标。如果想要再次使用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标，需要重新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标，如果没有关闭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标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en-US" altLang="zh-CN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自动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闭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197546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6178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44100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存储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程，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评分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星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且库存不足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00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商品库存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量增加到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500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部分实现代码如下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07180" y="1635029"/>
            <a:ext cx="10352115" cy="489364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rk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T DEFAULT 0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cur CURSOR FOR               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标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, stock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score=5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TINUE HANDLER FOR SQLSTATE '02000' SET mark=1; 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标遍历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PEN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           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开游标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                                                    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遍历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标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ETCH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 INTO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id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num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利用游标获取一行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记录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=0 &amp;&amp;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=400 THE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SE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1500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UPDAT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stock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TIL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rk END REPEAT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OSE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          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闭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游标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游标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9410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商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wor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10" y="1674416"/>
            <a:ext cx="9433048" cy="470898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id, name, keyword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(3, 11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----------------+-----------+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id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  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keyword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tegory_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----------------+-----------+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1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2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铅笔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30804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办公    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钢笔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1616 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办公    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3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碳素笔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P1008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办公    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8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办公计算机 天逸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10Pro   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电子产品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-----------------+-----------+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13308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8"/>
          <p:cNvSpPr txBox="1"/>
          <p:nvPr/>
        </p:nvSpPr>
        <p:spPr>
          <a:xfrm>
            <a:off x="4006974" y="2947739"/>
            <a:ext cx="637356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72302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基本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说出触发器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和缺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0747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83038" y="1682367"/>
            <a:ext cx="676875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可以看作是一种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殊类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过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它与存储过程的区别在于存储过程需要使用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L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用才会执行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触发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先定义好的事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发生时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执行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通常用于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数据表插入数据时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强制检验数据的合法性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保证数据的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。</a:t>
            </a:r>
            <a:endParaRPr lang="zh-CN" altLang="en-US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485578"/>
            <a:ext cx="3248195" cy="3809899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76821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83038" y="1413570"/>
            <a:ext cx="691276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触发器的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优点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缺点：</a:t>
            </a:r>
            <a:endParaRPr lang="en-US" altLang="zh-CN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优点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可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数据库中的相关数据表实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级联无痕更改操作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可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数据进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全校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保证数据安全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缺点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会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影响数据库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构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增加维护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复杂程度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无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痕操作会造成数据对其他程序而言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可控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485578"/>
            <a:ext cx="3248195" cy="3809899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44343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的基本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给数据表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触发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48986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1413570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558702" y="2636055"/>
            <a:ext cx="2352123" cy="45534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9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661455" y="2679062"/>
            <a:ext cx="2139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操作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4063553" y="1620756"/>
            <a:ext cx="253796" cy="2478758"/>
          </a:xfrm>
          <a:prstGeom prst="leftBrace">
            <a:avLst/>
          </a:prstGeom>
          <a:ln>
            <a:solidFill>
              <a:srgbClr val="1369B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1413570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499154" y="3949430"/>
            <a:ext cx="3540268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499153" y="3959977"/>
            <a:ext cx="3540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2258562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2258562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523206" y="3104438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500225" y="3104438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09065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创建触发器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触发器时需要指定触发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要操作的数据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且该数据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能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临时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视图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触发器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62758" y="2637706"/>
            <a:ext cx="6768752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[DEFINER = user]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IGG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NOT EXISTS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触发器名称 触发时机 触发事件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EACH ROW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触发程序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39542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65703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时机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的执行时间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触发时机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选值：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EFOR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在触发事件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触发程序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FTER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在触发事件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后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触发程序。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事件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执行触发器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类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触发事件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选值：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SER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表示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添加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执行触发器中的触发程序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DAT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表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修改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执行触发器中的触发程序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LET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表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执行触发器中的触发程序。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 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名 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OR EACH ROW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指定触发器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对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程序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指触发器执行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果要执行多条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EGIN…END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包裹。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2199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3222" y="1917626"/>
            <a:ext cx="4725938" cy="4725938"/>
          </a:xfrm>
          <a:prstGeom prst="rect">
            <a:avLst/>
          </a:prstGeom>
        </p:spPr>
      </p:pic>
      <p:sp>
        <p:nvSpPr>
          <p:cNvPr id="5" name="对话气泡: 圆角矩形 1"/>
          <p:cNvSpPr/>
          <p:nvPr/>
        </p:nvSpPr>
        <p:spPr>
          <a:xfrm rot="16200000">
            <a:off x="3338874" y="137454"/>
            <a:ext cx="2160240" cy="4856488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294758" y="1761415"/>
            <a:ext cx="416048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时机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不同，每个触发事件只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允许创建一个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。因此，一张数据表最多可以创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。</a:t>
            </a:r>
            <a:endParaRPr lang="zh-CN" altLang="en-US" sz="20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388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6570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程序中操作数据时，可以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W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LD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个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表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新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旧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如，访问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新插入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某个字段时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使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W.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的方式访问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修改某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记录后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使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LD.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访问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修改之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字段值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W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LD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个关键字的具体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用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024325"/>
              </p:ext>
            </p:extLst>
          </p:nvPr>
        </p:nvGraphicFramePr>
        <p:xfrm>
          <a:off x="1270669" y="2997746"/>
          <a:ext cx="10225137" cy="19702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738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51288">
                  <a:extLst>
                    <a:ext uri="{9D8B030D-6E8A-4147-A177-3AD203B41FA5}">
                      <a16:colId xmlns:a16="http://schemas.microsoft.com/office/drawing/2014/main" val="3853618383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触发事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NEW</a:t>
                      </a: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关键字和</a:t>
                      </a:r>
                      <a:r>
                        <a:rPr 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OLD</a:t>
                      </a: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关键字的作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SERT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EW</a:t>
                      </a: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将要添加或者已经添加的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PDAT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EW</a:t>
                      </a: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将要修改或者已经修改的数据，</a:t>
                      </a: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LD</a:t>
                      </a: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修改之前的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05769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LET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LD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将要或者已经删除的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19760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543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运算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了用于位运算的函数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位运算函数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4131563"/>
              </p:ext>
            </p:extLst>
          </p:nvPr>
        </p:nvGraphicFramePr>
        <p:xfrm>
          <a:off x="1702718" y="2061642"/>
          <a:ext cx="8712968" cy="246281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808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04656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IT_COUNT(N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在参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设置的比特位（二进制位为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的数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IT_AND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按位与的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IT_OR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按位或的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IT_XOR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按位异或的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03438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348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934966" y="1395336"/>
            <a:ext cx="7200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ERT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触发器中没有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LD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为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数据不存在旧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触发器中没有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为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数据后没有新数据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LD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获取的字段值全部为只读形式，不能对其更新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197546"/>
            <a:ext cx="4365898" cy="4365898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6892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29699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给</a:t>
            </a: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_user_shopcart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触发器，当用户添加商品到购物车后自动减少对应商品的库存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0" y="1616772"/>
            <a:ext cx="10308334" cy="489364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RIGGER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_tri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BEFORE INSERT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_shopcart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OR EACH ROW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BEGI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DECLARE stocks INT DEFAULT 0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SELECT stock INTO stocks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.goods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IF stocks&lt;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.goods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HE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SE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.goods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stocks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UPDAT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stock=0 WHERE id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.goods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ELSE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    UPDAT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stock=stocks-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.goods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.goods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END IF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66523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349041" y="1775261"/>
            <a:ext cx="4410461" cy="6480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414686" y="2997746"/>
            <a:ext cx="2352123" cy="45534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9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517439" y="3040753"/>
            <a:ext cx="2139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触发器的方法</a:t>
            </a: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3919537" y="1982447"/>
            <a:ext cx="253796" cy="2478758"/>
          </a:xfrm>
          <a:prstGeom prst="leftBrace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553574" y="1914631"/>
            <a:ext cx="4001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HOW TRIGG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查看触发器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355138" y="4005858"/>
            <a:ext cx="4410000" cy="64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5034199" y="4155943"/>
            <a:ext cx="30401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LECT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触发器</a:t>
            </a:r>
          </a:p>
        </p:txBody>
      </p:sp>
      <p:sp>
        <p:nvSpPr>
          <p:cNvPr id="2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314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OW TRIGGER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查看触发器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OW TRIGGER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触发器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79938" y="2061642"/>
            <a:ext cx="6555894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TRIGGERS [{FROM | IN}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名称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KE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匹配模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| WHE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;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54800" y="3019812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数据库中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已经存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触发器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65497" y="3615308"/>
            <a:ext cx="6984776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TRIGGERS\G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Trigger: </a:t>
            </a:r>
            <a:r>
              <a:rPr lang="en-US" altLang="zh-CN" sz="14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_tri</a:t>
            </a:r>
            <a:endParaRPr lang="en-US" altLang="zh-CN" sz="14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Event: INSERT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Table: </a:t>
            </a:r>
            <a:r>
              <a:rPr lang="en-US" altLang="zh-CN" sz="14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_shopcart</a:t>
            </a:r>
            <a:endParaRPr lang="en-US" altLang="zh-CN" sz="14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</a:t>
            </a:r>
            <a:r>
              <a:rPr lang="en-US" altLang="zh-CN" sz="14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tement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BEGIN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DECLARE stocks INT DEFAULT 0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SELECT stock INTO stocks FROM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w.goods_id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部分查询结果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57885" y="4336067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名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57885" y="4643289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事件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057885" y="4950511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要操作的数据表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057884" y="5257733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程序</a:t>
            </a:r>
          </a:p>
        </p:txBody>
      </p:sp>
    </p:spTree>
    <p:extLst>
      <p:ext uri="{BB962C8B-B14F-4D97-AF65-F5344CB8AC3E}">
        <p14:creationId xmlns:p14="http://schemas.microsoft.com/office/powerpoint/2010/main" val="1026650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查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保存在</a:t>
            </a: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formation_schema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riggers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使用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查看触发器的语法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868828" y="2061642"/>
            <a:ext cx="6555894" cy="96128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.trigger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igger_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触发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;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54800" y="3019812"/>
            <a:ext cx="1000617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sert_tri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信息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68794" y="3503214"/>
            <a:ext cx="7778181" cy="300351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.triggers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-&gt; WHE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igger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_tr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\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 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TRIGGER_CATALOG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TRIGGER_SCHEMA: shop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TRIGGER_NAME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_tri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EVENT_MANIPULATION: INSERT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部分查询结果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57884" y="5034622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所在的数据库名称</a:t>
            </a:r>
          </a:p>
        </p:txBody>
      </p:sp>
    </p:spTree>
    <p:extLst>
      <p:ext uri="{BB962C8B-B14F-4D97-AF65-F5344CB8AC3E}">
        <p14:creationId xmlns:p14="http://schemas.microsoft.com/office/powerpoint/2010/main" val="545748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后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程序会根据触发器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时间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事件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面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演示执行</a:t>
            </a:r>
            <a:r>
              <a:rPr lang="en-US" altLang="zh-CN" sz="20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sert_tri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的步骤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商品表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_goods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商品编号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库存量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18742" y="3015392"/>
            <a:ext cx="8064896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id, stock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5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ock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00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34970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购物车表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_user_shopcar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插入数据，自动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sert_tri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82838" y="1629594"/>
            <a:ext cx="6770069" cy="115685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_shopcart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(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pric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VALUES (3, 5, 2000, 1999.00);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54800" y="2781722"/>
            <a:ext cx="1000617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_goods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_user_shopcar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执行触发器后商品信息的变化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0670" y="3357786"/>
            <a:ext cx="3565713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id, stock FROM 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-&gt; 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id=5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ock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5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5015086" y="3357786"/>
            <a:ext cx="6336704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id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price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user_shopcar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+----------+--------------+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id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_id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ds_pric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+----------+--------------+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1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 |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 |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00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1999.00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--+----------+--------------+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401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删除触发器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创建的触发器不再使用时，可以将触发器删除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OP TRIGGER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的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86795" y="2493690"/>
            <a:ext cx="7488831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TRIGGER [IF EXISTS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]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触发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4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6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触发器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54800" y="2997746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sert_tri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13569" y="3501802"/>
            <a:ext cx="5688631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TRIGGER IF EXISTS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_tr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54800" y="4082298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触发器是否删除成功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04130" y="4581922"/>
            <a:ext cx="8054159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.triggers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WHERE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igger_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 '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_tr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ty set (0.00 sec)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339120" y="5640206"/>
            <a:ext cx="40684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查询出任何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，说明触发器删除成功</a:t>
            </a:r>
          </a:p>
        </p:txBody>
      </p:sp>
    </p:spTree>
    <p:extLst>
      <p:ext uri="{BB962C8B-B14F-4D97-AF65-F5344CB8AC3E}">
        <p14:creationId xmlns:p14="http://schemas.microsoft.com/office/powerpoint/2010/main" val="3488130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8"/>
          <p:cNvSpPr txBox="1"/>
          <p:nvPr/>
        </p:nvSpPr>
        <p:spPr>
          <a:xfrm>
            <a:off x="4006974" y="2947739"/>
            <a:ext cx="637356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86591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的基本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出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事件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8690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790950" y="1701602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调用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_AND()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_OR()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_XOR()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，则二进制字符串结果将使用十六进制</a:t>
            </a: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4" y="1053530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47313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439022" y="1341562"/>
            <a:ext cx="691276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指在某个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定的时间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隔一段时间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完成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定的任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一个事件可以调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也可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重复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调用，事件由一个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定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线程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管理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这个线程通常称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调度器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调度器可以精确到</a:t>
            </a:r>
            <a:r>
              <a:rPr lang="zh-CN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秒钟</a:t>
            </a:r>
            <a:r>
              <a:rPr lang="zh-CN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一个任务，对于</a:t>
            </a:r>
            <a:r>
              <a:rPr lang="zh-CN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时性</a:t>
            </a:r>
            <a:r>
              <a:rPr lang="zh-CN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要求较高的系统非常实用</a:t>
            </a:r>
            <a:r>
              <a:rPr lang="zh-CN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</a:t>
            </a:r>
            <a:r>
              <a:rPr lang="zh-CN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只能</a:t>
            </a:r>
            <a:r>
              <a:rPr lang="zh-CN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时触发</a:t>
            </a:r>
            <a:r>
              <a:rPr lang="zh-CN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不可以</a:t>
            </a:r>
            <a:r>
              <a:rPr lang="zh-CN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手动调用</a:t>
            </a:r>
            <a:r>
              <a:rPr lang="zh-CN" altLang="zh-CN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10630" y="1421772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11035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触发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事件的</a:t>
            </a:r>
            <a:r>
              <a:rPr lang="zh-CN" altLang="en-US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区别：</a:t>
            </a:r>
            <a:endParaRPr lang="en-US" altLang="zh-CN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067715"/>
              </p:ext>
            </p:extLst>
          </p:nvPr>
        </p:nvGraphicFramePr>
        <p:xfrm>
          <a:off x="1198662" y="1701602"/>
          <a:ext cx="10225136" cy="147768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8472">
                  <a:extLst>
                    <a:ext uri="{9D8B030D-6E8A-4147-A177-3AD203B41FA5}">
                      <a16:colId xmlns:a16="http://schemas.microsoft.com/office/drawing/2014/main" val="4213343211"/>
                    </a:ext>
                  </a:extLst>
                </a:gridCol>
                <a:gridCol w="3960440">
                  <a:extLst>
                    <a:ext uri="{9D8B030D-6E8A-4147-A177-3AD203B41FA5}">
                      <a16:colId xmlns:a16="http://schemas.microsoft.com/office/drawing/2014/main" val="3853618383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触发器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事件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执行对象不同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针对</a:t>
                      </a:r>
                      <a:r>
                        <a:rPr lang="zh-CN" altLang="en-US" sz="2000" kern="100" dirty="0" smtClean="0">
                          <a:solidFill>
                            <a:srgbClr val="1369B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指定的事件</a:t>
                      </a:r>
                      <a:r>
                        <a:rPr lang="zh-CN" altLang="en-US" sz="20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执行特定的任务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根据</a:t>
                      </a:r>
                      <a:r>
                        <a:rPr lang="zh-CN" altLang="en-US" sz="2000" kern="100" dirty="0" smtClean="0">
                          <a:solidFill>
                            <a:srgbClr val="1369B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时间的推移</a:t>
                      </a:r>
                      <a:r>
                        <a:rPr lang="zh-CN" altLang="en-US" sz="20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设定的任务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操作对象不同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rgbClr val="1369B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单张数据表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可以是</a:t>
                      </a:r>
                      <a:r>
                        <a:rPr lang="zh-CN" altLang="en-US" sz="2000" kern="100" dirty="0" smtClean="0">
                          <a:solidFill>
                            <a:srgbClr val="1369B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多张数据表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0576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7179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的基本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使用事件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执行指定任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89122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1413570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558702" y="2636055"/>
            <a:ext cx="2352123" cy="45534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9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661455" y="2679062"/>
            <a:ext cx="2139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操作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4063553" y="1620756"/>
            <a:ext cx="253796" cy="247875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1413570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499154" y="3949430"/>
            <a:ext cx="3540268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499153" y="3959977"/>
            <a:ext cx="3540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2258562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2258562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523206" y="3104438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500225" y="3104438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2363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查看事件调度器的状态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确保事件可以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常使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需要确认事件调度器是否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启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调度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默认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启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，通过全局变量</a:t>
            </a:r>
            <a:r>
              <a:rPr lang="en-US" altLang="zh-CN" sz="2000" kern="1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vent_scheduler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设置事件调度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器状态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事件调度器的状态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50130" y="2990482"/>
            <a:ext cx="7562157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nt_schedul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| Value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nt_schedul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-------+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54800" y="5518026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闭事件调度器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04130" y="6022082"/>
            <a:ext cx="8054159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GLOBAL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nt_schedul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OFF;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951190" y="4725938"/>
            <a:ext cx="25202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以使用数字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替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089350" y="6132630"/>
            <a:ext cx="25202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F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以使用数字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替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2747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创建事件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REATE EVEN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创建事件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50130" y="2061642"/>
            <a:ext cx="7562157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[DEFINER = user] EVENT [IF NOT EXISTS]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件名称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SCHEDULE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与频率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ON COMPLETION [NOT] PRESERVE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ENABLE | DISABLE | DISABLE ON SLAVE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COMMEN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件的注释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件执行的任务主体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270670" y="4590718"/>
            <a:ext cx="1072919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 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CHEDULE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定义事件的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束时间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的频率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及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持续时间</a:t>
            </a:r>
            <a:endParaRPr lang="en-US" altLang="zh-CN" sz="16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 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MPLETION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一旦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期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否被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立即删除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默认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OT 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ESERVE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ESERVE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NABLE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ISABLE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指定当前创建的事件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否可用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默认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NABLE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可用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ISABLE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禁用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服务器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同步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服务器上创建事件的语句，会自动加上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ISABLE ON 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LAVE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MMENT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设置事件的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释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O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置事件发生时执行的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91018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创建仅执行一次的事件</a:t>
            </a: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 SCHEDUL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与频率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设置成如下形式，表示该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仅执行一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次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638822" y="2061642"/>
            <a:ext cx="6697404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T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戳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+ INTERVAL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间隔 时间单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...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800" y="2642138"/>
            <a:ext cx="9992076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选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位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306558"/>
              </p:ext>
            </p:extLst>
          </p:nvPr>
        </p:nvGraphicFramePr>
        <p:xfrm>
          <a:off x="1143690" y="3176244"/>
          <a:ext cx="10296989" cy="147768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927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1139740270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700143811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204707699"/>
                    </a:ext>
                  </a:extLst>
                </a:gridCol>
                <a:gridCol w="2177121">
                  <a:extLst>
                    <a:ext uri="{9D8B030D-6E8A-4147-A177-3AD203B41FA5}">
                      <a16:colId xmlns:a16="http://schemas.microsoft.com/office/drawing/2014/main" val="3853618383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EAR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年）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QUARTER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季）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ONTH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月）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AY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日）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OUR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时）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INUTE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分）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WEEK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周）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ECOND</a:t>
                      </a:r>
                      <a:r>
                        <a:rPr lang="zh-CN" altLang="en-US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秒）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EAR_MONTH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l" defTabSz="1219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AY_HOUR</a:t>
                      </a:r>
                      <a:endParaRPr lang="zh-CN" altLang="zh-CN" sz="1600" b="0" kern="100" dirty="0" smtClean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057691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AY_MINUT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AY_SECON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OUR_MINUT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HOUR_SECON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INUTE_SECOND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19760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4312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当前时间开始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钟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秒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向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_goods_category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中添加一条记录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78682" y="1629594"/>
            <a:ext cx="1026114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EVEN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_data_event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SCHEDULE AT CURRENT_TIMESTAMP + INTERVAL 1 MINUT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INTERVAL 20 SECOND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DO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id, name) VALUES (50,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食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566814" y="3501802"/>
            <a:ext cx="6120680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 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RVAL 1 </a:t>
            </a: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NUTE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间隔为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钟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 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ERVAL 20 </a:t>
            </a: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COND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间隔为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0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秒</a:t>
            </a:r>
            <a:endParaRPr lang="en-US" altLang="zh-CN" sz="18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55328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006974" y="2330879"/>
            <a:ext cx="612068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与频率的设置不能是过期时间，否则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报</a:t>
            </a:r>
            <a:r>
              <a:rPr lang="en-US" altLang="zh-CN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RNING</a:t>
            </a: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85" y="1125538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42540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创建定期重复执行的事件</a:t>
            </a:r>
          </a:p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 SCHEDULE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与频率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设置成如下形式，表示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该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重复执行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061642"/>
            <a:ext cx="8568952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RY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间隔 时间单位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STARTS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戳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+ INTERVAL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间隔 时间单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...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ENDS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戳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+ INTERVAL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间隔 时间单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...]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471541" y="3512393"/>
            <a:ext cx="3659669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VERY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指定事件的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频率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ARTS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定事件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重复的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NDS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定事件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束重复的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</a:t>
            </a:r>
            <a:endParaRPr lang="en-US" altLang="zh-CN" sz="18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8059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运算函数的使用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10" y="1575291"/>
            <a:ext cx="9649072" cy="466281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TABLE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bi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1 VARBINARY(20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2 VARBINARY(20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数据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bi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VALUES (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, 6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, (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, 1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, (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, 9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结果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T_AND(b1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T_OR(b1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T_XOR(b1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bi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+------------+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IT_AND(b1) | BIT_OR(b1) | BIT_XOR(b1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+------------+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0x30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0x37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0x35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+------------+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31287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441006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时间开始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年时间内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天删除</a:t>
            </a:r>
            <a:r>
              <a:rPr lang="en-US" altLang="zh-CN" sz="20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_goods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中</a:t>
            </a:r>
            <a:r>
              <a:rPr lang="en-US" altLang="zh-CN" sz="20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s_on_sal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且</a:t>
            </a:r>
            <a:r>
              <a:rPr lang="en-US" altLang="zh-CN" sz="2000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pdate_time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大于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0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天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商品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存储过程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_proc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商品，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lete_event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执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程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766614" y="2155423"/>
            <a:ext cx="5769816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EDURE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_proc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DELETE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TO_DAYS(NOW())-TO_DAYS(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_ti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&gt;=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0 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AND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on_sal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0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599262" y="2161849"/>
            <a:ext cx="5112568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NT IF NOT EXISTS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_event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CHEDULE EVERY 1 DAY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S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RENT_TIMESTAMP + INTERVAL 1 YEAR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PLETION PRESERVE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LL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_proc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11709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查看事件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OW EVENTS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事件的相关信息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50790" y="2067601"/>
            <a:ext cx="7704856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EVENTS\G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Db: shop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Name: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_event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Definer: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Time zone: SYSTEM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Type: RECURRING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Execute at: NULL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Interval value: 1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Interval field: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Y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203218" y="4437906"/>
            <a:ext cx="4474975" cy="787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前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否重复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CURRING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重复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该字段的另一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</a:t>
            </a:r>
            <a:r>
              <a:rPr lang="en-US" altLang="zh-CN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NE TIME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仅执行一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次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70967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修改事件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TER EVEN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其进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重命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修改时间与频率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修改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语法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50790" y="2493690"/>
            <a:ext cx="6120680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[DEFINER = user] EVENT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件名称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ON SCHEDULE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与频率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ON COMPLETION [NOT] PRESERVE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RENAME TO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事件名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ENABLE | DISABLE | DISABLE ON SLAVE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COMMEN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件的注释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DO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件执行的任务主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8779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lete_even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的名称修改为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_even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频率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修改为从现在开始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仅执行一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次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85477" y="1629594"/>
            <a:ext cx="7344816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EVEN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_event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SCHEDUL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T CURRENT_TIMESTAMP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ON COMPLETION PRESERV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NAME TO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_event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DO CALL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_proc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36726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删除事件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OP EVENT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删除事件的语法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070870" y="2068980"/>
            <a:ext cx="540060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EVENT [IF EXISTS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件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7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事件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54800" y="2599894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_event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件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070870" y="3091820"/>
            <a:ext cx="540060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ROP EVEN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_eve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054800" y="3645818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验证事件是否删除成功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41461" y="4221882"/>
            <a:ext cx="7632848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.events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NT_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_eve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ty set (0.00 sec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447134" y="5286285"/>
            <a:ext cx="40684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查询出任何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，说明事件删除成功</a:t>
            </a:r>
          </a:p>
        </p:txBody>
      </p:sp>
    </p:spTree>
    <p:extLst>
      <p:ext uri="{BB962C8B-B14F-4D97-AF65-F5344CB8AC3E}">
        <p14:creationId xmlns:p14="http://schemas.microsoft.com/office/powerpoint/2010/main" val="1670012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8"/>
          <p:cNvSpPr txBox="1"/>
          <p:nvPr/>
        </p:nvSpPr>
        <p:spPr>
          <a:xfrm>
            <a:off x="4006974" y="2947739"/>
            <a:ext cx="637356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48502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53582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r>
              <a:rPr lang="en-US" altLang="zh-CN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说出使用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和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别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7280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439022" y="1763667"/>
            <a:ext cx="6552728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指将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中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如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LECT…FROM…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与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离，使得执行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销更小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防止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中包含特殊字符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导致</a:t>
            </a: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问题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197546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8961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传统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比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377237"/>
              </p:ext>
            </p:extLst>
          </p:nvPr>
        </p:nvGraphicFramePr>
        <p:xfrm>
          <a:off x="1894566" y="1773610"/>
          <a:ext cx="83266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" name="Visio" r:id="rId4" imgW="8177458" imgH="2021319" progId="Visio.Drawing.11">
                  <p:embed/>
                </p:oleObj>
              </mc:Choice>
              <mc:Fallback>
                <p:oleObj name="Visio" r:id="rId4" imgW="8177458" imgH="20213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566" y="1773610"/>
                        <a:ext cx="8326637" cy="206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3714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基本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使用预处理语句完成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操作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4142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1868496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内置函数的用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归纳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常用的内置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函数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3135" y="2838721"/>
            <a:ext cx="9709797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内置函数的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正确使用内置函数完成对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的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处理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477223" y="3806823"/>
            <a:ext cx="9698457" cy="688079"/>
            <a:chOff x="978872" y="3338787"/>
            <a:chExt cx="5437064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存储过程的基本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出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存储过程的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优点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488804" y="4774936"/>
            <a:ext cx="9698457" cy="688079"/>
            <a:chOff x="978872" y="3338787"/>
            <a:chExt cx="5437064" cy="515940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存储过程的基本操作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创建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调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修改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删除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存储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过程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8803" y="5743046"/>
            <a:ext cx="9698457" cy="688079"/>
            <a:chOff x="978872" y="3338787"/>
            <a:chExt cx="5437064" cy="515940"/>
          </a:xfrm>
        </p:grpSpPr>
        <p:sp>
          <p:nvSpPr>
            <p:cNvPr id="1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存储过程的错误处理语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存储过程中进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错误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处理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93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想要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值计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将参数值转换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符号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4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整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T()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的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地转换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SIGNE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示例代码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12453" y="2061642"/>
            <a:ext cx="7837513" cy="38318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T(BIT_AND(b1) AS UNSIGNED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S one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T(BIT_OR(b1) AS UNSIGNED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S two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T(BIT_XOR(b1) AS UNSIGNED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S three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bi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+-----+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one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wo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three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+-----+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0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7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+-----+-------+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44239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1413570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583022" y="2521496"/>
            <a:ext cx="2352123" cy="689338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9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689119" y="2542999"/>
            <a:ext cx="21399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4063553" y="1620756"/>
            <a:ext cx="253796" cy="2478758"/>
          </a:xfrm>
          <a:prstGeom prst="leftBrace">
            <a:avLst/>
          </a:prstGeom>
          <a:ln>
            <a:solidFill>
              <a:srgbClr val="1369B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1413570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语句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499154" y="3949430"/>
            <a:ext cx="3540268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499153" y="3959977"/>
            <a:ext cx="3540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释放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语句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493057" y="2669246"/>
            <a:ext cx="3544009" cy="3938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470076" y="2669246"/>
            <a:ext cx="3558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语句</a:t>
            </a:r>
          </a:p>
        </p:txBody>
      </p:sp>
      <p:sp>
        <p:nvSpPr>
          <p:cNvPr id="2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68053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创建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语句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预处理语句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78782" y="2205658"/>
            <a:ext cx="7086699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PA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处理语句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处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822297" y="2873251"/>
            <a:ext cx="647117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语句名称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区分大小写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用于标识预处理</a:t>
            </a:r>
            <a:r>
              <a:rPr lang="en-US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endParaRPr lang="en-US" altLang="zh-CN" sz="18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</a:t>
            </a:r>
            <a:r>
              <a:rPr lang="en-US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可以是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个字符串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包含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会话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量</a:t>
            </a:r>
            <a:endParaRPr lang="en-US" altLang="zh-CN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</a:t>
            </a:r>
            <a:r>
              <a:rPr lang="en-US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中使用“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r>
              <a:rPr lang="en-US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占位符代替</a:t>
            </a:r>
            <a:r>
              <a:rPr lang="zh-CN" altLang="en-US" sz="18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部分</a:t>
            </a:r>
            <a:endParaRPr lang="en-US" altLang="zh-CN" sz="18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098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8" name="Freeform 7"/>
          <p:cNvSpPr>
            <a:spLocks noChangeArrowheads="1"/>
          </p:cNvSpPr>
          <p:nvPr/>
        </p:nvSpPr>
        <p:spPr bwMode="auto">
          <a:xfrm>
            <a:off x="5287434" y="1485578"/>
            <a:ext cx="1384300" cy="1221316"/>
          </a:xfrm>
          <a:custGeom>
            <a:avLst/>
            <a:gdLst>
              <a:gd name="T0" fmla="*/ 2684 w 2684"/>
              <a:gd name="T1" fmla="*/ 2365 h 2365"/>
              <a:gd name="T2" fmla="*/ 1342 w 2684"/>
              <a:gd name="T3" fmla="*/ 0 h 2365"/>
              <a:gd name="T4" fmla="*/ 0 w 2684"/>
              <a:gd name="T5" fmla="*/ 2365 h 2365"/>
              <a:gd name="T6" fmla="*/ 2684 w 2684"/>
              <a:gd name="T7" fmla="*/ 2365 h 2365"/>
              <a:gd name="T8" fmla="*/ 0 60000 65536"/>
              <a:gd name="T9" fmla="*/ 0 60000 65536"/>
              <a:gd name="T10" fmla="*/ 0 60000 65536"/>
              <a:gd name="T11" fmla="*/ 0 60000 65536"/>
              <a:gd name="T12" fmla="*/ 0 w 2684"/>
              <a:gd name="T13" fmla="*/ 0 h 2365"/>
              <a:gd name="T14" fmla="*/ 2684 w 2684"/>
              <a:gd name="T15" fmla="*/ 2365 h 23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84" h="2365">
                <a:moveTo>
                  <a:pt x="2684" y="2365"/>
                </a:moveTo>
                <a:lnTo>
                  <a:pt x="1342" y="0"/>
                </a:lnTo>
                <a:lnTo>
                  <a:pt x="0" y="2365"/>
                </a:lnTo>
                <a:lnTo>
                  <a:pt x="2684" y="2365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Freeform 8"/>
          <p:cNvSpPr>
            <a:spLocks noChangeArrowheads="1"/>
          </p:cNvSpPr>
          <p:nvPr/>
        </p:nvSpPr>
        <p:spPr bwMode="auto">
          <a:xfrm>
            <a:off x="3915833" y="2706893"/>
            <a:ext cx="1371600" cy="1320800"/>
          </a:xfrm>
          <a:custGeom>
            <a:avLst/>
            <a:gdLst>
              <a:gd name="T0" fmla="*/ 2664 w 2664"/>
              <a:gd name="T1" fmla="*/ 0 h 2553"/>
              <a:gd name="T2" fmla="*/ 0 w 2664"/>
              <a:gd name="T3" fmla="*/ 546 h 2553"/>
              <a:gd name="T4" fmla="*/ 1835 w 2664"/>
              <a:gd name="T5" fmla="*/ 2553 h 2553"/>
              <a:gd name="T6" fmla="*/ 2664 w 2664"/>
              <a:gd name="T7" fmla="*/ 0 h 2553"/>
              <a:gd name="T8" fmla="*/ 0 60000 65536"/>
              <a:gd name="T9" fmla="*/ 0 60000 65536"/>
              <a:gd name="T10" fmla="*/ 0 60000 65536"/>
              <a:gd name="T11" fmla="*/ 0 60000 65536"/>
              <a:gd name="T12" fmla="*/ 0 w 2664"/>
              <a:gd name="T13" fmla="*/ 0 h 2553"/>
              <a:gd name="T14" fmla="*/ 2664 w 2664"/>
              <a:gd name="T15" fmla="*/ 2553 h 25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64" h="2553">
                <a:moveTo>
                  <a:pt x="2664" y="0"/>
                </a:moveTo>
                <a:lnTo>
                  <a:pt x="0" y="546"/>
                </a:lnTo>
                <a:lnTo>
                  <a:pt x="1835" y="2553"/>
                </a:lnTo>
                <a:lnTo>
                  <a:pt x="2664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0" name="Freeform 9"/>
          <p:cNvSpPr>
            <a:spLocks noChangeArrowheads="1"/>
          </p:cNvSpPr>
          <p:nvPr/>
        </p:nvSpPr>
        <p:spPr bwMode="auto">
          <a:xfrm>
            <a:off x="4703234" y="4027694"/>
            <a:ext cx="1274233" cy="1392767"/>
          </a:xfrm>
          <a:custGeom>
            <a:avLst/>
            <a:gdLst>
              <a:gd name="T0" fmla="*/ 305 w 2476"/>
              <a:gd name="T1" fmla="*/ 0 h 2702"/>
              <a:gd name="T2" fmla="*/ 0 w 2476"/>
              <a:gd name="T3" fmla="*/ 2702 h 2702"/>
              <a:gd name="T4" fmla="*/ 2476 w 2476"/>
              <a:gd name="T5" fmla="*/ 1578 h 2702"/>
              <a:gd name="T6" fmla="*/ 305 w 2476"/>
              <a:gd name="T7" fmla="*/ 0 h 2702"/>
              <a:gd name="T8" fmla="*/ 0 60000 65536"/>
              <a:gd name="T9" fmla="*/ 0 60000 65536"/>
              <a:gd name="T10" fmla="*/ 0 60000 65536"/>
              <a:gd name="T11" fmla="*/ 0 60000 65536"/>
              <a:gd name="T12" fmla="*/ 0 w 2476"/>
              <a:gd name="T13" fmla="*/ 0 h 2702"/>
              <a:gd name="T14" fmla="*/ 2476 w 2476"/>
              <a:gd name="T15" fmla="*/ 2702 h 2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76" h="2702">
                <a:moveTo>
                  <a:pt x="305" y="0"/>
                </a:moveTo>
                <a:lnTo>
                  <a:pt x="0" y="2702"/>
                </a:lnTo>
                <a:lnTo>
                  <a:pt x="2476" y="1578"/>
                </a:lnTo>
                <a:lnTo>
                  <a:pt x="305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1" name="Freeform 10"/>
          <p:cNvSpPr>
            <a:spLocks noChangeArrowheads="1"/>
          </p:cNvSpPr>
          <p:nvPr/>
        </p:nvSpPr>
        <p:spPr bwMode="auto">
          <a:xfrm>
            <a:off x="5977467" y="4027694"/>
            <a:ext cx="1278467" cy="1392767"/>
          </a:xfrm>
          <a:custGeom>
            <a:avLst/>
            <a:gdLst>
              <a:gd name="T0" fmla="*/ 0 w 2476"/>
              <a:gd name="T1" fmla="*/ 1578 h 2702"/>
              <a:gd name="T2" fmla="*/ 2476 w 2476"/>
              <a:gd name="T3" fmla="*/ 2702 h 2702"/>
              <a:gd name="T4" fmla="*/ 2172 w 2476"/>
              <a:gd name="T5" fmla="*/ 0 h 2702"/>
              <a:gd name="T6" fmla="*/ 0 w 2476"/>
              <a:gd name="T7" fmla="*/ 1578 h 2702"/>
              <a:gd name="T8" fmla="*/ 0 60000 65536"/>
              <a:gd name="T9" fmla="*/ 0 60000 65536"/>
              <a:gd name="T10" fmla="*/ 0 60000 65536"/>
              <a:gd name="T11" fmla="*/ 0 60000 65536"/>
              <a:gd name="T12" fmla="*/ 0 w 2476"/>
              <a:gd name="T13" fmla="*/ 0 h 2702"/>
              <a:gd name="T14" fmla="*/ 2476 w 2476"/>
              <a:gd name="T15" fmla="*/ 2702 h 2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76" h="2702">
                <a:moveTo>
                  <a:pt x="0" y="1578"/>
                </a:moveTo>
                <a:lnTo>
                  <a:pt x="2476" y="2702"/>
                </a:lnTo>
                <a:lnTo>
                  <a:pt x="2172" y="0"/>
                </a:lnTo>
                <a:lnTo>
                  <a:pt x="0" y="1578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2" name="Freeform 11"/>
          <p:cNvSpPr>
            <a:spLocks noChangeArrowheads="1"/>
          </p:cNvSpPr>
          <p:nvPr/>
        </p:nvSpPr>
        <p:spPr bwMode="auto">
          <a:xfrm>
            <a:off x="6671733" y="2706893"/>
            <a:ext cx="1371600" cy="1320800"/>
          </a:xfrm>
          <a:custGeom>
            <a:avLst/>
            <a:gdLst>
              <a:gd name="T0" fmla="*/ 830 w 2664"/>
              <a:gd name="T1" fmla="*/ 2553 h 2553"/>
              <a:gd name="T2" fmla="*/ 2664 w 2664"/>
              <a:gd name="T3" fmla="*/ 546 h 2553"/>
              <a:gd name="T4" fmla="*/ 0 w 2664"/>
              <a:gd name="T5" fmla="*/ 0 h 2553"/>
              <a:gd name="T6" fmla="*/ 830 w 2664"/>
              <a:gd name="T7" fmla="*/ 2553 h 2553"/>
              <a:gd name="T8" fmla="*/ 0 60000 65536"/>
              <a:gd name="T9" fmla="*/ 0 60000 65536"/>
              <a:gd name="T10" fmla="*/ 0 60000 65536"/>
              <a:gd name="T11" fmla="*/ 0 60000 65536"/>
              <a:gd name="T12" fmla="*/ 0 w 2664"/>
              <a:gd name="T13" fmla="*/ 0 h 2553"/>
              <a:gd name="T14" fmla="*/ 2664 w 2664"/>
              <a:gd name="T15" fmla="*/ 2553 h 25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64" h="2553">
                <a:moveTo>
                  <a:pt x="830" y="2553"/>
                </a:moveTo>
                <a:lnTo>
                  <a:pt x="2664" y="546"/>
                </a:lnTo>
                <a:lnTo>
                  <a:pt x="0" y="0"/>
                </a:lnTo>
                <a:lnTo>
                  <a:pt x="830" y="25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 sz="24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3" name="矩形 7"/>
          <p:cNvSpPr>
            <a:spLocks noChangeArrowheads="1"/>
          </p:cNvSpPr>
          <p:nvPr/>
        </p:nvSpPr>
        <p:spPr bwMode="auto">
          <a:xfrm>
            <a:off x="5615947" y="2044378"/>
            <a:ext cx="723899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1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4" name="矩形 8"/>
          <p:cNvSpPr>
            <a:spLocks noChangeArrowheads="1"/>
          </p:cNvSpPr>
          <p:nvPr/>
        </p:nvSpPr>
        <p:spPr bwMode="auto">
          <a:xfrm>
            <a:off x="6817783" y="2914886"/>
            <a:ext cx="876300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2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5" name="矩形 9"/>
          <p:cNvSpPr>
            <a:spLocks noChangeArrowheads="1"/>
          </p:cNvSpPr>
          <p:nvPr/>
        </p:nvSpPr>
        <p:spPr bwMode="auto">
          <a:xfrm>
            <a:off x="6462183" y="4471590"/>
            <a:ext cx="711200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3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6" name="矩形 10"/>
          <p:cNvSpPr>
            <a:spLocks noChangeArrowheads="1"/>
          </p:cNvSpPr>
          <p:nvPr/>
        </p:nvSpPr>
        <p:spPr bwMode="auto">
          <a:xfrm>
            <a:off x="4861984" y="4495477"/>
            <a:ext cx="657952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4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7" name="矩形 11"/>
          <p:cNvSpPr>
            <a:spLocks noChangeArrowheads="1"/>
          </p:cNvSpPr>
          <p:nvPr/>
        </p:nvSpPr>
        <p:spPr bwMode="auto">
          <a:xfrm>
            <a:off x="4464051" y="2969360"/>
            <a:ext cx="622564" cy="574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5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8" name="TextBox 13"/>
          <p:cNvSpPr>
            <a:spLocks noChangeArrowheads="1"/>
          </p:cNvSpPr>
          <p:nvPr/>
        </p:nvSpPr>
        <p:spPr bwMode="auto">
          <a:xfrm>
            <a:off x="8065292" y="2740911"/>
            <a:ext cx="304882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查看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警告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18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错误</a:t>
            </a:r>
            <a:r>
              <a:rPr lang="zh-CN" altLang="en-US" sz="18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及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包含警告和错误相关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系统变量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这些</a:t>
            </a:r>
            <a:r>
              <a:rPr lang="en-US" altLang="zh-CN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8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不能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作为预处理</a:t>
            </a:r>
            <a:r>
              <a:rPr lang="en-US" altLang="zh-CN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  <a:endParaRPr lang="en-US" altLang="zh-CN" sz="18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9" name="TextBox 14"/>
          <p:cNvSpPr>
            <a:spLocks noChangeArrowheads="1"/>
          </p:cNvSpPr>
          <p:nvPr/>
        </p:nvSpPr>
        <p:spPr bwMode="auto">
          <a:xfrm>
            <a:off x="7357533" y="4589464"/>
            <a:ext cx="317923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创建</a:t>
            </a:r>
            <a:r>
              <a:rPr lang="zh-CN" altLang="en-US" sz="18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同名</a:t>
            </a:r>
            <a:r>
              <a:rPr lang="zh-CN" altLang="en-US" sz="18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预处理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时，系统会先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释放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原来的预处理语句，再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重新创建</a:t>
            </a:r>
            <a:endParaRPr lang="en-US" altLang="zh-CN" sz="1800" dirty="0">
              <a:solidFill>
                <a:srgbClr val="1369B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0" name="TextBox 15"/>
          <p:cNvSpPr>
            <a:spLocks noChangeArrowheads="1"/>
          </p:cNvSpPr>
          <p:nvPr/>
        </p:nvSpPr>
        <p:spPr bwMode="auto">
          <a:xfrm>
            <a:off x="1143841" y="4451764"/>
            <a:ext cx="355939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防止同时创建太</a:t>
            </a:r>
            <a:r>
              <a:rPr lang="zh-CN" altLang="en-US" sz="18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多预处理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  <a:r>
              <a:rPr lang="zh-CN" altLang="en-US" sz="18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通过</a:t>
            </a:r>
            <a:r>
              <a:rPr lang="en-US" altLang="zh-CN" sz="1800" dirty="0" err="1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max_prepared_stmt_count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系统变量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限制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预处理语句的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最多数量</a:t>
            </a:r>
            <a:endParaRPr lang="en-US" altLang="zh-CN" sz="1800" dirty="0">
              <a:solidFill>
                <a:srgbClr val="1369B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1" name="TextBox 16"/>
          <p:cNvSpPr>
            <a:spLocks noChangeArrowheads="1"/>
          </p:cNvSpPr>
          <p:nvPr/>
        </p:nvSpPr>
        <p:spPr bwMode="auto">
          <a:xfrm>
            <a:off x="1039092" y="2184153"/>
            <a:ext cx="35255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8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预处理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可以在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过程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中使用，不能在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自定义函数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或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触发器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中使用</a:t>
            </a:r>
            <a:endParaRPr lang="en-US" altLang="zh-CN" sz="18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2" name="TextBox 22"/>
          <p:cNvSpPr>
            <a:spLocks noChangeArrowheads="1"/>
          </p:cNvSpPr>
          <p:nvPr/>
        </p:nvSpPr>
        <p:spPr bwMode="auto">
          <a:xfrm>
            <a:off x="5243134" y="3129703"/>
            <a:ext cx="1468667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zh-CN" altLang="en-US" b="1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创建预处理</a:t>
            </a:r>
            <a:r>
              <a:rPr lang="zh-CN" altLang="en-US" b="1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的</a:t>
            </a:r>
            <a:endParaRPr lang="en-US" altLang="zh-CN" b="1" dirty="0" smtClean="0">
              <a:solidFill>
                <a:srgbClr val="1369B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ctr"/>
            <a:r>
              <a:rPr lang="zh-CN" altLang="en-US" b="1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注意</a:t>
            </a:r>
            <a:r>
              <a:rPr lang="zh-CN" altLang="en-US" b="1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事项</a:t>
            </a:r>
            <a:endParaRPr lang="zh-CN" altLang="en-US" sz="2400" b="1" dirty="0">
              <a:solidFill>
                <a:srgbClr val="1369B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3" name="TextBox 16"/>
          <p:cNvSpPr>
            <a:spLocks noChangeArrowheads="1"/>
          </p:cNvSpPr>
          <p:nvPr/>
        </p:nvSpPr>
        <p:spPr bwMode="auto">
          <a:xfrm>
            <a:off x="6336096" y="1612860"/>
            <a:ext cx="47780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18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?</a:t>
            </a:r>
            <a:r>
              <a:rPr lang="zh-CN" altLang="en-US" sz="18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占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位符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能表示</a:t>
            </a:r>
            <a:r>
              <a:rPr lang="en-US" altLang="zh-CN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中的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关键字</a:t>
            </a:r>
            <a:r>
              <a:rPr lang="zh-CN" altLang="en-US" sz="18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或</a:t>
            </a:r>
            <a:r>
              <a:rPr lang="zh-CN" altLang="en-US" sz="18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标识符</a:t>
            </a:r>
            <a:endParaRPr lang="en-US" altLang="zh-CN" sz="1800" dirty="0">
              <a:solidFill>
                <a:srgbClr val="1369B3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77494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预处理语句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06674" y="1744717"/>
            <a:ext cx="10153128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PREPARE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'SELECT name, price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tement prepared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800" y="3179982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述预处理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还可以写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话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量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36744" y="3861842"/>
            <a:ext cx="889298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SELECT name, pric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?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PARE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@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99048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预处理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65612" y="2066553"/>
            <a:ext cx="813810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ECUT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处理语句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USING @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@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...];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6002" y="2603904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名称为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m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预处理语句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14886" y="3140626"/>
            <a:ext cx="5832648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@id=3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ECUTE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USING @i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+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ce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+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碳素笔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P1008  |  1.00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+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91978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1054800" y="1076400"/>
            <a:ext cx="1000617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释放预处理语句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节约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占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资源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需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释放预处理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释放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语句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法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30810" y="2549530"/>
            <a:ext cx="720080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DEALLOCATE | DROP} PREPA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处理语句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6002" y="3069754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释放名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</a:t>
            </a:r>
            <a:r>
              <a:rPr lang="en-US" altLang="zh-CN" sz="2000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mt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预处理语句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141561" y="3640154"/>
            <a:ext cx="5832648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ALLOCATE PREPA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054800" y="4139778"/>
            <a:ext cx="1000617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释放预处理语句后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再次执行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会报错：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3506" y="4696907"/>
            <a:ext cx="7995407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EXECU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USING @id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RROR 1243 (HY000): Unknown prepared statement handler (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m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given to EXECUTE</a:t>
            </a:r>
          </a:p>
        </p:txBody>
      </p:sp>
    </p:spTree>
    <p:extLst>
      <p:ext uri="{BB962C8B-B14F-4D97-AF65-F5344CB8AC3E}">
        <p14:creationId xmlns:p14="http://schemas.microsoft.com/office/powerpoint/2010/main" val="3501907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745474" y="1856882"/>
            <a:ext cx="7200800" cy="2797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属于会话级别的操作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仅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用于创建预处理语句的当前会话，不适用于其他会话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会话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后，即使不执行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ALLOCATE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或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，创建的预处理语句也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自动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" y="1197546"/>
            <a:ext cx="4365898" cy="4365898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8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处理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基本操作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13418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763284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数据库编程实战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</a:t>
            </a:r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.</a:t>
            </a:r>
            <a:r>
              <a:rPr lang="en-US" altLang="zh-CN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77200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576722"/>
            <a:ext cx="5175785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编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根据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需求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数据库编程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9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数据库编程实战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1132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3158" y="2526601"/>
            <a:ext cx="5319801" cy="2985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创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一个名称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age_pr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存储过程，并为其设置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2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个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参数分别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当前页码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每页显示的最大记录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获取分页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总记录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并利用传递的参数计算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总页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拼接分页查询语句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根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参数查询指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页的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2007" y="2016237"/>
            <a:ext cx="3715858" cy="4006159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3308350" y="1125538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500" y="1475541"/>
            <a:ext cx="1783070" cy="76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需求</a:t>
            </a:r>
            <a:endParaRPr lang="zh-CN" altLang="en-US" sz="3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1C03E3E9-C45E-49A8-87E4-C761089DE271}"/>
              </a:ext>
            </a:extLst>
          </p:cNvPr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9 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实践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数据库编程实战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8421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类型转换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操作数据时，经常需要将数据转换成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定的类型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数据类型转换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0788656"/>
              </p:ext>
            </p:extLst>
          </p:nvPr>
        </p:nvGraphicFramePr>
        <p:xfrm>
          <a:off x="1954746" y="2493690"/>
          <a:ext cx="8136904" cy="19702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0348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2076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VERT(x, typ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换成指定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VERT(x USING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符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 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换成指定字符集的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AST(x AS type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换成指定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ype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7547634"/>
              </p:ext>
            </p:extLst>
          </p:nvPr>
        </p:nvGraphicFramePr>
        <p:xfrm>
          <a:off x="2710510" y="5013970"/>
          <a:ext cx="7108130" cy="129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25668">
                  <a:extLst>
                    <a:ext uri="{9D8B030D-6E8A-4147-A177-3AD203B41FA5}">
                      <a16:colId xmlns:a16="http://schemas.microsoft.com/office/drawing/2014/main" val="2782805063"/>
                    </a:ext>
                  </a:extLst>
                </a:gridCol>
                <a:gridCol w="2726860">
                  <a:extLst>
                    <a:ext uri="{9D8B030D-6E8A-4147-A177-3AD203B41FA5}">
                      <a16:colId xmlns:a16="http://schemas.microsoft.com/office/drawing/2014/main" val="1003139899"/>
                    </a:ext>
                  </a:extLst>
                </a:gridCol>
                <a:gridCol w="2355602">
                  <a:extLst>
                    <a:ext uri="{9D8B030D-6E8A-4147-A177-3AD203B41FA5}">
                      <a16:colId xmlns:a16="http://schemas.microsoft.com/office/drawing/2014/main" val="394602467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altLang="zh-CN" sz="1600" b="0" kern="100" noProof="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INARAY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46355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altLang="zh-CN" sz="1600" b="0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A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altLang="zh-CN" sz="1600" b="0" kern="100" noProof="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TIM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LOAT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IM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IGNED [INTEGER]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NSIGNED [INTEGER]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5" y="4457407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VERT(x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type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T(x AS type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可选值：</a:t>
            </a:r>
          </a:p>
        </p:txBody>
      </p:sp>
    </p:spTree>
    <p:extLst>
      <p:ext uri="{BB962C8B-B14F-4D97-AF65-F5344CB8AC3E}">
        <p14:creationId xmlns:p14="http://schemas.microsoft.com/office/powerpoint/2010/main" val="309848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F3EC5482-CB16-4C2E-A4B5-DAAB9D563514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5" name="圆角矩形 26">
            <a:extLst>
              <a:ext uri="{FF2B5EF4-FFF2-40B4-BE49-F238E27FC236}">
                <a16:creationId xmlns:a16="http://schemas.microsoft.com/office/drawing/2014/main" id="{484D5830-9AD6-42CA-BF07-DDF880555766}"/>
              </a:ext>
            </a:extLst>
          </p:cNvPr>
          <p:cNvSpPr/>
          <p:nvPr/>
        </p:nvSpPr>
        <p:spPr>
          <a:xfrm>
            <a:off x="1198880" y="1810385"/>
            <a:ext cx="9936886" cy="284354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8" name="TextBox 38">
            <a:extLst>
              <a:ext uri="{FF2B5EF4-FFF2-40B4-BE49-F238E27FC236}">
                <a16:creationId xmlns:a16="http://schemas.microsoft.com/office/drawing/2014/main" id="{05265F8A-5FA1-4825-83F3-7595B2ABB2F0}"/>
              </a:ext>
            </a:extLst>
          </p:cNvPr>
          <p:cNvSpPr txBox="1"/>
          <p:nvPr/>
        </p:nvSpPr>
        <p:spPr>
          <a:xfrm>
            <a:off x="1572769" y="2495235"/>
            <a:ext cx="9202957" cy="179228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本章主要讲解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内置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自定义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使用，然后讲解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存储过程的基本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接着讲解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流程控制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游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触发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事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处理，最后讲解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预处理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的基本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通过本章的学习，读者应具备数据库基础编程的能力，能够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对数据进行检索、遍历、判断等编程操作。</a:t>
            </a:r>
            <a:endParaRPr lang="zh-CN" altLang="zh-CN" sz="20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F97713B-903B-4515-A80D-ED98DA59A98B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9E501D2-A5F6-4D52-B319-B3172518F29F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E906F77-628A-4450-9FD6-C335BD32E0A4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F6E1139-DB79-46FF-8D7F-B40684294116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107805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转换函数的使用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0750" y="1629594"/>
            <a:ext cx="6912768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VERT(3.6/-1.2,SIGNED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1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T(0.5/1 AS UNSIGNED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2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HEX('41') res3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1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res2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res3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-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 |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A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63062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串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字符串函数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03430"/>
              </p:ext>
            </p:extLst>
          </p:nvPr>
        </p:nvGraphicFramePr>
        <p:xfrm>
          <a:off x="1702718" y="2061642"/>
          <a:ext cx="8136904" cy="443305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808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28592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AR_LENGTH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字符串的长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NGTH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字符串占用的字节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PEA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重复指定次数的字符串，并保存到一个新字符串中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PAC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重复指定次数的空格，并保存到一个新字符串中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PPER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字符串全部转为大写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WER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字符串全部转为小写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2581954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CMP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比较两个字符串的大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5470229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VERS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转字符串中的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3944243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9810513" y="6155363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3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8430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串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字符串函数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1624917"/>
              </p:ext>
            </p:extLst>
          </p:nvPr>
        </p:nvGraphicFramePr>
        <p:xfrm>
          <a:off x="1486694" y="2061642"/>
          <a:ext cx="9937104" cy="443305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61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6075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UBSTRING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字符串的指定位置开始获取指定长度的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F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字符串左侧指定个数的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IGH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字符串右侧指定个数的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PAD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左侧截取指定长度的字符串，当字符串的长度小于限定长度时在左侧填充指定的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PAD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左侧截取指定长度的字符串，当字符串的长度小于限定长度时在右侧填充指定的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STR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子字符串在字符串中第一次出现的位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2581954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ND_IN_SE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子字符串在含有英文逗号分隔的字符串中的开始位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5470229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OCAT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子字符串在指定字符串的指定位置开始第一次出现的位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3944243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1423798" y="6125368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/3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7701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串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字符串函数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0048175"/>
              </p:ext>
            </p:extLst>
          </p:nvPr>
        </p:nvGraphicFramePr>
        <p:xfrm>
          <a:off x="1702718" y="2061642"/>
          <a:ext cx="8136904" cy="443305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376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TRIM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删除字符串左侧的空格，返回删除后的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TRIM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删除字符串右侧的空格，返回删除后的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IM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删除字符串左右两侧的空格，返回删除后的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SER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字符串的指定位置开始使用子字符串替换指定长度的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PLAC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字符串中的指定字符串替换成新的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CA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参数连接成一个新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2581954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CAT_WS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指定分隔符将参数连接成一个新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5470229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NHEX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包含数字的十六进制表示的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3944243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839622" y="6125368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/3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4401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 获取字符串的长度和字节数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ENGTH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获取字符串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个字符占用的字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R_LENGTH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当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字符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字符串的长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不同字符集获取的字符串长度不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当前连接的客户端字符集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B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情况下，获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的长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节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0750" y="2997746"/>
            <a:ext cx="8460940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R_LENGTH('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努力的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n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ENGTH('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努力的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n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+-----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CHAR_LENGTH(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努力的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  | LENGTH(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努力的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 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+-----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 |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+-----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66814" y="5591775"/>
            <a:ext cx="4824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_LENGTH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将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文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作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符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NGTH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将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文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作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符</a:t>
            </a:r>
          </a:p>
        </p:txBody>
      </p:sp>
    </p:spTree>
    <p:extLst>
      <p:ext uri="{BB962C8B-B14F-4D97-AF65-F5344CB8AC3E}">
        <p14:creationId xmlns:p14="http://schemas.microsoft.com/office/powerpoint/2010/main" val="122988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 比较两个字符串的大小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CMP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有两个参数，用于声明参与比较的字符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大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时，返回值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时，返回值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时，返回值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当前连接的客户端字符集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B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情况下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两个字符串的大小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74726" y="3861842"/>
            <a:ext cx="8712968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CMP('C','A'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CMP('12','12'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CMP('D','H'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--------------------+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TRCMP('C','A') | STRCMP('12','12')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CMP('D','H')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--------------------+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1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 |       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1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--------------------+--------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2258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 截取字符串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截取字符串的函数有多个，例如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BSTRING()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、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EFT()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、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IGHT()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、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PAD()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和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PAD()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截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函数的区别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4464936"/>
              </p:ext>
            </p:extLst>
          </p:nvPr>
        </p:nvGraphicFramePr>
        <p:xfrm>
          <a:off x="1486694" y="2994702"/>
          <a:ext cx="9577065" cy="295537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808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8352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3374221779"/>
                    </a:ext>
                  </a:extLst>
                </a:gridCol>
                <a:gridCol w="1800201">
                  <a:extLst>
                    <a:ext uri="{9D8B030D-6E8A-4147-A177-3AD203B41FA5}">
                      <a16:colId xmlns:a16="http://schemas.microsoft.com/office/drawing/2014/main" val="408560534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截取开始位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限定长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填充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UBSTRING(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,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s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,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n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FT(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,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n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自定义，只能从左侧开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IGHT(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tr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,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n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自定义，只能从右侧开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PAD(str, len, padstr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自定义，只能从左侧开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PAD(str, len, padstr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自定义，只能从左侧开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122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4439022" y="1341562"/>
            <a:ext cx="6336704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BSTRING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适用于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定义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截取的开始位置以及截取的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长度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EFT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和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IGHT()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适用于从左侧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右侧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截取指定长度的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串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PAD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和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PAD()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适用于在截取子字符串时，限定的长度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大于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串长度时根据自定义的字符进行填充占位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04268" y="1753321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68802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1868495"/>
            <a:ext cx="9721080" cy="878400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变量的分类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定义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修改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变量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3135" y="2838721"/>
            <a:ext cx="9709797" cy="879105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流程控制语句的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在程序中灵活使用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判断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语句</a:t>
              </a:r>
              <a:endPara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</a:t>
              </a:r>
              <a:r>
                <a:rPr lang="en-US" altLang="zh-CN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跳转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控制程序的执行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流程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477223" y="3806822"/>
            <a:ext cx="9698457" cy="878400"/>
            <a:chOff x="978872" y="3338787"/>
            <a:chExt cx="5437064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游标的基本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描述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游标的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作用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488804" y="4774935"/>
            <a:ext cx="9698457" cy="878400"/>
            <a:chOff x="978872" y="3338787"/>
            <a:chExt cx="5437064" cy="515940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游标的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利用游标检索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8803" y="5743045"/>
            <a:ext cx="9698457" cy="878400"/>
            <a:chOff x="978872" y="3338787"/>
            <a:chExt cx="5437064" cy="515940"/>
          </a:xfrm>
        </p:grpSpPr>
        <p:sp>
          <p:nvSpPr>
            <p:cNvPr id="1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触发器的基本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出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触发器的优点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缺点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6616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截取字符串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截取字符串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98762" y="1629594"/>
            <a:ext cx="8064896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BSTRING('hello',2,3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b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EFT('hello',3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,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IGHT('hello',3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PAD('hello',6,'*')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pa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PAD('hello',6,'*')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pa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--------+-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ub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l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r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pad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pad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--------+-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ll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lo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*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 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hell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--------+--------+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6151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574926" y="1597650"/>
            <a:ext cx="784887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STRING()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、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FT()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和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GHT()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时，当限定的长度大于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长度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直接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截取到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末尾。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STRING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的第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参数还可以是负数，如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从字符串末尾的字符开始截取。如果设置的截取开始位置超过字符串的长度时，结果将返回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4" y="1283955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85088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获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首次出现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置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TR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字符串在另一个字符串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首次出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位置，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ND_IN_SE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字符串在含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英文逗号分隔的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首次出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置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字符串首次出现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置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94806" y="2980013"/>
            <a:ext cx="6156684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TR('banana',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t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E(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'banana'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locate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ND_IN_SET('in',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ner,in,hit,in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nd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+--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t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te 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find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+----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 |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 |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+--------+------+</a:t>
            </a:r>
          </a:p>
        </p:txBody>
      </p:sp>
    </p:spTree>
    <p:extLst>
      <p:ext uri="{BB962C8B-B14F-4D97-AF65-F5344CB8AC3E}">
        <p14:creationId xmlns:p14="http://schemas.microsoft.com/office/powerpoint/2010/main" val="3290297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去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两边空格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去除字符串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空格，为了直观地看出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格是否被去除，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CAT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将去除空格后的字符串和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拼接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50790" y="2533754"/>
            <a:ext cx="7488832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CAT('*', LTRIM(' hello '), '*')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trim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CAT('*', RTRIM(' hello '), '*')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trim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CAT('*', TRIM(' hello '), '*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im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+----------+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trim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trim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trim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+----------+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*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 * 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*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* |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*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*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+----------+---------+</a:t>
            </a:r>
          </a:p>
        </p:txBody>
      </p:sp>
    </p:spTree>
    <p:extLst>
      <p:ext uri="{BB962C8B-B14F-4D97-AF65-F5344CB8AC3E}">
        <p14:creationId xmlns:p14="http://schemas.microsoft.com/office/powerpoint/2010/main" val="9354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替换字符串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替换字符串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长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字符串，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LAC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替换字符串中出现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638822" y="2553728"/>
            <a:ext cx="6804756" cy="38318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('welcome', 3, 4, 'HA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rst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('welcome', -4, 3, 'HA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wo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('welcome', 7, 10, 'HA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ee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LACE('welcome', 'e', 'E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ur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-----------+-------------+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first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two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three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four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-----------+-------------+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HA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welcome |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lcomHA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lco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+-----------+-------------+-----------+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7985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718942" y="1791608"/>
            <a:ext cx="75367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ERT()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替换字符串时，当替换的开始字符位置设置为负数（如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4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时，则返回原字符串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替换子字符串的长度大于字符串的长度（如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时，则从指定的开始位置替换到字符串的末尾。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4" y="1125538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42147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期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时间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日期和时间函数：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3338830"/>
              </p:ext>
            </p:extLst>
          </p:nvPr>
        </p:nvGraphicFramePr>
        <p:xfrm>
          <a:off x="1702718" y="2061642"/>
          <a:ext cx="8136904" cy="4320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1683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8552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URDAT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当前日期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URTIM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当前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W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当前日期和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YSDAT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动态的实时日期和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NIX_TIMESTAMP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NI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戳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NIX_TIMESTAMP(data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日期转换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NIX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戳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258195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DIFF(date1, date2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计算两个日期的天数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5470229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日期或日期时间表达式中的日期部分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394424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I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日期或日期时间表达式中的时间部分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0794934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827028" y="6012310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2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6105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日期</a:t>
            </a:r>
            <a:r>
              <a:rPr lang="zh-CN" altLang="en-US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时间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日期和时间函数：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4901348"/>
              </p:ext>
            </p:extLst>
          </p:nvPr>
        </p:nvGraphicFramePr>
        <p:xfrm>
          <a:off x="1702718" y="2061642"/>
          <a:ext cx="8136904" cy="4320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7363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600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EK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指定日期的周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YNAM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日期对应的英文星期名称（如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aturday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YOFMONTH(dat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指定日期月份中的天，范围是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~31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YOFYEAR(date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指定的日期是一年中的哪一天，范围是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~366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YOFWEEK(date) 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返回日期对应的星期几（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周日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周一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…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周六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ROM_UNIXTIME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指定的时间戳转成对应的日期时间格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258195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TRACT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按照指定参数提取日期中的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5470229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_SUB() 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指定的日期上减去日期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394424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E_ADD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指定的日期上添加日期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0794934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827028" y="6012310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/2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5506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情况下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的时区与当前系统的时区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系统变量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ime_zon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94806" y="2061642"/>
            <a:ext cx="576064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VARIABLES LIKE '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ime_zon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630155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结果如果是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TE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表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的时区与当前系统的时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的时区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54746" y="3660333"/>
            <a:ext cx="684076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临时修改时区，设置系统变量的值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ime_zon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'+8:00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永久修改时区，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.in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以下配置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ault_time_zon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'+8:00'</a:t>
            </a:r>
          </a:p>
        </p:txBody>
      </p:sp>
    </p:spTree>
    <p:extLst>
      <p:ext uri="{BB962C8B-B14F-4D97-AF65-F5344CB8AC3E}">
        <p14:creationId xmlns:p14="http://schemas.microsoft.com/office/powerpoint/2010/main" val="2358995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 获取更精确的服务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TIM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RENT_TIMESTAMP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TIMESTAMP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可以获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前服务器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0670" y="2997746"/>
            <a:ext cx="4176464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(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NOW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              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2022-06-08 15:34:51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5591150" y="2997746"/>
            <a:ext cx="4968552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(4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NOW(4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     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2022-06-08 15:37:05.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638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81733" y="3026323"/>
            <a:ext cx="28439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值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6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意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endParaRPr lang="en-US" altLang="zh-CN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时间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毫秒位数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767614" y="4941962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638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的毫秒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</a:p>
        </p:txBody>
      </p:sp>
    </p:spTree>
    <p:extLst>
      <p:ext uri="{BB962C8B-B14F-4D97-AF65-F5344CB8AC3E}">
        <p14:creationId xmlns:p14="http://schemas.microsoft.com/office/powerpoint/2010/main" val="3051692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756181" y="2283547"/>
            <a:ext cx="8875529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触发器的基本操作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给数据表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创建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触发器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752623" y="3253772"/>
            <a:ext cx="8865228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件的基本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出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件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优点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缺点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746711" y="4221874"/>
            <a:ext cx="8854874" cy="688079"/>
            <a:chOff x="978872" y="3338787"/>
            <a:chExt cx="5437064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事件的基本操作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使用事件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自动执行指定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任务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758292" y="5189987"/>
            <a:ext cx="8854874" cy="688079"/>
            <a:chOff x="978872" y="3338787"/>
            <a:chExt cx="5437064" cy="515940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预处理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QL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基本语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使用预处理语句完成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</a:t>
              </a:r>
              <a:r>
                <a:rPr lang="zh-CN" altLang="en-US" sz="2000" dirty="0" smtClean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操作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9506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DAT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对比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6694" y="1617975"/>
            <a:ext cx="9289032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(), SYSDATE(), SLEEP(2), NOW(), SYSDATE(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(): 2022-06-08 15:39:33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YSDATE(): 2022-06-08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:39:33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EEP(2): 0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(): 2022-06-08 15:39:33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YSDAT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: 2022-06-08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:39:35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239222" y="4498295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DATE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获取的时间前后相差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endParaRPr lang="zh-CN" altLang="en-US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5237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格式化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戳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_UNIXTIM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格式化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样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格式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7339544"/>
              </p:ext>
            </p:extLst>
          </p:nvPr>
        </p:nvGraphicFramePr>
        <p:xfrm>
          <a:off x="1774726" y="2553728"/>
          <a:ext cx="8136903" cy="345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644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3699">
                  <a:extLst>
                    <a:ext uri="{9D8B030D-6E8A-4147-A177-3AD203B41FA5}">
                      <a16:colId xmlns:a16="http://schemas.microsoft.com/office/drawing/2014/main" val="2782805063"/>
                    </a:ext>
                  </a:extLst>
                </a:gridCol>
                <a:gridCol w="4608511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分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格式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 rowSpan="2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Y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份，如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988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22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y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年份，如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8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2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 rowSpan="3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m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份，月份前有前导零，返回值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~1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c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份，月份前无前导零，返回值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1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M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份，完整的文本格式，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anuary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rch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 rowSpan="2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日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d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份中的第几天，有前导零，返回值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~3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2581954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e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月份中的第几天，无前导零，返回值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3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5470229"/>
                  </a:ext>
                </a:extLst>
              </a:tr>
            </a:tbl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9911629" y="5640396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2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7170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格式化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戳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_UNIXTIM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格式化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样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格式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9639940"/>
              </p:ext>
            </p:extLst>
          </p:nvPr>
        </p:nvGraphicFramePr>
        <p:xfrm>
          <a:off x="1774726" y="2553728"/>
          <a:ext cx="8136903" cy="3024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782805063"/>
                    </a:ext>
                  </a:extLst>
                </a:gridCol>
                <a:gridCol w="5184575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分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格式字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说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 rowSpan="4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时间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h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I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小时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小时格式，有前导零，返回值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1~12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H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小时，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4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小时格式，有前导零，返回值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~23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钟数，有前导零，返回值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~59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s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S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秒数，有前导零，返回值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0~59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alt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星期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w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星期几，返回值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星期日）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~6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星期六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 vMerge="1"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%W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星期几，完整的文本格式，如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unday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aturday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2581954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9911629" y="5208396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/2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2376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_UNIXTIM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格式化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X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戳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14686" y="1629594"/>
            <a:ext cx="9433048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_UNIXTIME(UNIX_TIMESTAMP(), '%W'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星期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_UNIXTIME(UNIX_TIMESTAMP(), '%y/%c/%e'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_UNIXTIME(UNIX_TIMESTAMP(), '%H:%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%s'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+--------+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星期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+--------+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Wednesday 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22/6/8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6:01:52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+--------+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47214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提取日期时间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TRAC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从指定的日期中获取想要的日期时间，如当前日期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季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年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TRAC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599131"/>
              </p:ext>
            </p:extLst>
          </p:nvPr>
        </p:nvGraphicFramePr>
        <p:xfrm>
          <a:off x="1486694" y="4077866"/>
          <a:ext cx="9505057" cy="1728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25668">
                  <a:extLst>
                    <a:ext uri="{9D8B030D-6E8A-4147-A177-3AD203B41FA5}">
                      <a16:colId xmlns:a16="http://schemas.microsoft.com/office/drawing/2014/main" val="2782805063"/>
                    </a:ext>
                  </a:extLst>
                </a:gridCol>
                <a:gridCol w="2726860">
                  <a:extLst>
                    <a:ext uri="{9D8B030D-6E8A-4147-A177-3AD203B41FA5}">
                      <a16:colId xmlns:a16="http://schemas.microsoft.com/office/drawing/2014/main" val="1003139899"/>
                    </a:ext>
                  </a:extLst>
                </a:gridCol>
                <a:gridCol w="2355602">
                  <a:extLst>
                    <a:ext uri="{9D8B030D-6E8A-4147-A177-3AD203B41FA5}">
                      <a16:colId xmlns:a16="http://schemas.microsoft.com/office/drawing/2014/main" val="394602467"/>
                    </a:ext>
                  </a:extLst>
                </a:gridCol>
                <a:gridCol w="2396927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CROSECON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COND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NUTE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UR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Y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EEK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NTH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QUARTER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A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COND_MICROSECON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NUTE_SECON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OUR_MINUTE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Y_SECOND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Y_MINUT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Y_HOU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AR_MONTH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86894" y="2493690"/>
            <a:ext cx="461855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TRACT(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t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OM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3062203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时间单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时间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TRAC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指定的日期时间单位：</a:t>
            </a:r>
          </a:p>
        </p:txBody>
      </p:sp>
    </p:spTree>
    <p:extLst>
      <p:ext uri="{BB962C8B-B14F-4D97-AF65-F5344CB8AC3E}">
        <p14:creationId xmlns:p14="http://schemas.microsoft.com/office/powerpoint/2010/main" val="2917168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TRAC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取当前时间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、分、秒值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1629594"/>
            <a:ext cx="8136904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TRACT(DAY_SECOND FROM NOW()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EXTRACT(DAY_SECOND FROM NOW())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5116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22798" y="4545486"/>
            <a:ext cx="3993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1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钟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</a:p>
        </p:txBody>
      </p:sp>
    </p:spTree>
    <p:extLst>
      <p:ext uri="{BB962C8B-B14F-4D97-AF65-F5344CB8AC3E}">
        <p14:creationId xmlns:p14="http://schemas.microsoft.com/office/powerpoint/2010/main" val="1469070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增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减少日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可以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或减少日期时间，也可以通过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_ADD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_SUB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或减少日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减少日期时间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23520" y="2953028"/>
            <a:ext cx="7815379" cy="249299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或减少日期时间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时间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/-INTERVAL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日期时间单位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或减少日期时间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_AD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时间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INTERVAL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 日期时间单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_SUB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期时间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INTERVAL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 日期时间单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0341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减少日期时间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58702" y="1630749"/>
            <a:ext cx="10009112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'2022-06-09 14:50:00'+INTERVAL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DAY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e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2022-06-09 14:50:00'-INTERVAL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2 10:02:00' DAY_SECOND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wo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_AD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2022-06-09 14:50:00',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ERVAL '4' YEA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three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E_SUB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2022-06-09 14:50:00',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ERVAL '20' MINUT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four\G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one: 2022-06-10 14:50:00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two: 2022-06-07 04:48:00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ree: 2026-06-09 14:50:00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our: 2022-06-09 14:30:00</a:t>
            </a:r>
          </a:p>
        </p:txBody>
      </p:sp>
    </p:spTree>
    <p:extLst>
      <p:ext uri="{BB962C8B-B14F-4D97-AF65-F5344CB8AC3E}">
        <p14:creationId xmlns:p14="http://schemas.microsoft.com/office/powerpoint/2010/main" val="1064928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密和散列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密散列函数主要用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数据进行加密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加密后的数据不会直接看出来保存的具体内容，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证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安全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的加密和散列函数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8517204"/>
              </p:ext>
            </p:extLst>
          </p:nvPr>
        </p:nvGraphicFramePr>
        <p:xfrm>
          <a:off x="1702718" y="2997746"/>
          <a:ext cx="9361040" cy="289152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4816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D5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D5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计算并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位的散列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ES_ENCRYP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密钥对字符串进行加密，默认返回一个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8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位的二进制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ES_DECRYP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密钥对密码进行解密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HA1()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HA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安全散列算法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HA-1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计算字符串，返回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0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十六进制数字组成的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HA2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安全散列算法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HA-2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计算字符串，第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参数是要散列的明文字符串，第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参数表示期望的结果位长度，可选值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24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6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84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12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相当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6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，如果参数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或长度值不是可选值，返回值为</a:t>
                      </a:r>
                      <a:r>
                        <a:rPr lang="en-US" sz="1600" b="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7478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演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D5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A1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A2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14686" y="1660366"/>
            <a:ext cx="10064083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MD5('123456'),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A1('123456'),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A2('123456',256)\G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***************************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MD5('123456'): e10adc3949ba59abbe56e057f20f883e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SHA1('123456'): 7c4a8d09ca3762af61e59520943dc26494f8941b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A2('123456',256): 8d969eef6ecad3c29a3a629280e686cf0c3f5d5a86aff3ca120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c923adc6c92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48812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982638" y="2713781"/>
            <a:ext cx="10081120" cy="2431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编程是指通过数据库本身提供的一些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程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这些程序可以对数据库进行操作。例如，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指定功能、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过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重复的代码，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程序运行过程中的数据，根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程序的执行流程，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数据，利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数据表的级联操作，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执行定时任务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处理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编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相关内容进行详细讲解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信息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信息函数用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看服务器的系统信息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如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版本号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登录服务器的用户名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机地址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系统信息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1712175"/>
              </p:ext>
            </p:extLst>
          </p:nvPr>
        </p:nvGraphicFramePr>
        <p:xfrm>
          <a:off x="1774726" y="3014588"/>
          <a:ext cx="8352928" cy="345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376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76664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作用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ERSION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当前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的版本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ATABAS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当前操作的数据库名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SER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登录服务器的主机地址和用户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URRENT_USER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该账户名允许通过哪些主机名连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NECTION_ID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当前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服务器的连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80863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ENCHMARK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重复执行一个表达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646903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AST_INSERT_ID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当前会话中最后一个插入的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UTO_INCREMENT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列的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30725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9451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NCHMARK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复执行表达式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646934" y="1576024"/>
            <a:ext cx="4824536" cy="235449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BENCHMARK(10000000,'3*7')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+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BENCHMARK(10000000,'3*7')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+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      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 |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row in set (0.03 sec)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3861842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NCHMARK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复执行查询语句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4361466"/>
            <a:ext cx="8424936" cy="235449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BENCHMARK(100000000,'SELECT name FROM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2');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----------------------------------+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BENCHMARK(100000000,'SELECT name FROM </a:t>
            </a:r>
            <a:r>
              <a:rPr lang="en-US" altLang="zh-CN" sz="14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2') |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----------------------------------+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                                           </a:t>
            </a: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                           </a:t>
            </a: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 |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----------------------------------+</a:t>
            </a:r>
            <a:endParaRPr lang="en-US" altLang="zh-CN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row in set (0.31 sec)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6239222" y="3503128"/>
            <a:ext cx="52565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表达式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*7”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复执行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0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万次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执行时间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03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秒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4439022" y="6300459"/>
            <a:ext cx="45365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查询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重复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亿次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执行时间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31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秒</a:t>
            </a:r>
          </a:p>
        </p:txBody>
      </p:sp>
    </p:spTree>
    <p:extLst>
      <p:ext uri="{BB962C8B-B14F-4D97-AF65-F5344CB8AC3E}">
        <p14:creationId xmlns:p14="http://schemas.microsoft.com/office/powerpoint/2010/main" val="1892871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 JSON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了很多操作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的函数。例如，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组和对象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获取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2591469"/>
              </p:ext>
            </p:extLst>
          </p:nvPr>
        </p:nvGraphicFramePr>
        <p:xfrm>
          <a:off x="1774726" y="3014588"/>
          <a:ext cx="8352928" cy="3024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2403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568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作用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ARRAY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OBJEC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建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CONTAINS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中是否包含路径中的指定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CONTAINS_PATH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中是否包含路径中的任意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EXTRAC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返回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80863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KEYS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中获取数组中的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6469038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0127654" y="5669256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3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376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60824"/>
              </p:ext>
            </p:extLst>
          </p:nvPr>
        </p:nvGraphicFramePr>
        <p:xfrm>
          <a:off x="1774726" y="1629594"/>
          <a:ext cx="8352928" cy="345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3123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0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作用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SEARCH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中值的路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ARRAY_APPEND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数据追加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的指定路径中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ARRAY_INSER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数据插入到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的指定路径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DEPTH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的最大深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INSERT() 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将数据插入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80863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LENGTH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中元素的数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646903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MERGE_PATCH()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合并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，替换重复键的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3072570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0138612" y="4716262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/3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9846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常用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SON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：</a:t>
            </a:r>
            <a:endParaRPr lang="zh-CN" altLang="en-US" sz="20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560269"/>
              </p:ext>
            </p:extLst>
          </p:nvPr>
        </p:nvGraphicFramePr>
        <p:xfrm>
          <a:off x="1774726" y="1629594"/>
          <a:ext cx="8496576" cy="345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31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4576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函数名称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作用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MERGE_PRESERV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合并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，保留重复的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PRETTY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友好的格式打印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REMOV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从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中删除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REPLAC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替换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中的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SET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向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中插入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80863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TYPE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获取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的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646903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_VALID()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判断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JSON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是否有效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3072570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0279453" y="4716262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/3</a:t>
            </a:r>
            <a:endParaRPr lang="zh-CN" altLang="en-US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2991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创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键值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成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26754" y="2126099"/>
            <a:ext cx="8208912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ARRA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[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val...]])  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OBJEC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[key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key, val...]])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3141762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ARRAY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OBJEC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26754" y="3645818"/>
            <a:ext cx="8172908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ARRAY('cake', 2, NULL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OBJECT("id", 12, "name", "Tom"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+------------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JSON_ARRAY('cake', 2, NULL) | JSON_OBJECT("id", 12, "name", "Tom") 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+------------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["cake", 2, null] 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{"id": 12, "name": "Tom"}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+------------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20681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添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SE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INSER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REPLAC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区别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SE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当插入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存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则插入，否则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替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现有的值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INSER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当插入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存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则插入，否则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现有的值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REPLAC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将指定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替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现有的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SE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02718" y="4372762"/>
            <a:ext cx="8640960" cy="21698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SET('{"id": 12}', "$.email", "test@163.com"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1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SET('{"id": 12}', "$.id", "8"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2\G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1: {"id": 12, "email": "test@163.com"}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2: {"id": "8"}</a:t>
            </a:r>
          </a:p>
        </p:txBody>
      </p:sp>
    </p:spTree>
    <p:extLst>
      <p:ext uri="{BB962C8B-B14F-4D97-AF65-F5344CB8AC3E}">
        <p14:creationId xmlns:p14="http://schemas.microsoft.com/office/powerpoint/2010/main" val="3562510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删除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REMOV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共有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是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待删除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路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REMOV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997746"/>
            <a:ext cx="7920880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REMOVE('["a",[2,3],"b"]',"$[1]"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JSON_REMOVE('["a",[2,3],"b"]',"$[1]")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["a", "b"]               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+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17993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369152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合并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 MERGE_PATCH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MERGE_PRESERVE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将多个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合并。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函数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合并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别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_ MERGE_PATCH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如果有相同的键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的值覆盖前面的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MERGE_PRESERV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如果有相同的键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留所有的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_ MERGE_PATCH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MERGE_PRESERVE()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合并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1" y="3933850"/>
            <a:ext cx="10369152" cy="21698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MERGE_PATCH('{"a":1,"b":2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', '{"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":11,"b":22,"c":33}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TCH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MERGE_PRESERVE('{"a":1,"b":2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',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{"a":11,"b":22,"c":3}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ERVE\G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 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PATCH: {"a": 11, "b": 22, "c": 33}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ESERVE: {"a": [1, 11], "b": [2, 22], "c": 3}</a:t>
            </a:r>
          </a:p>
        </p:txBody>
      </p:sp>
    </p:spTree>
    <p:extLst>
      <p:ext uri="{BB962C8B-B14F-4D97-AF65-F5344CB8AC3E}">
        <p14:creationId xmlns:p14="http://schemas.microsoft.com/office/powerpoint/2010/main" val="3447562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搜索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EXTRAC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档中的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SEARCH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根据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其对应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演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EXTRAC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SEARCH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9228" y="2997746"/>
            <a:ext cx="8983963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EXTRACT('["cookie","1",{"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at":"cookie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}]','$[0]','$[1]'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1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SEARCH('["cookie","1",{"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at":"cookie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}]',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l',"cookie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)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2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\G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1: ["cookie", "1"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2: ["$[0]", "$[2].eat"]</a:t>
            </a:r>
          </a:p>
        </p:txBody>
      </p:sp>
    </p:spTree>
    <p:extLst>
      <p:ext uri="{BB962C8B-B14F-4D97-AF65-F5344CB8AC3E}">
        <p14:creationId xmlns:p14="http://schemas.microsoft.com/office/powerpoint/2010/main" val="2026331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0870" y="1795789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70870" y="2811388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70870" y="3823381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76422" y="1773610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函数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6422" y="2794562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存储过程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76422" y="3801728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79004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变量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0870" y="4830029"/>
            <a:ext cx="1192190" cy="614525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76422" y="4808376"/>
            <a:ext cx="5142331" cy="613062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流程控制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070870" y="5835213"/>
            <a:ext cx="1192190" cy="614525"/>
            <a:chOff x="2215144" y="3084852"/>
            <a:chExt cx="1244730" cy="844793"/>
          </a:xfrm>
        </p:grpSpPr>
        <p:sp>
          <p:nvSpPr>
            <p:cNvPr id="28" name="平行四边形 27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976422" y="5813560"/>
            <a:ext cx="5142331" cy="613062"/>
            <a:chOff x="4315150" y="2341731"/>
            <a:chExt cx="3857250" cy="540057"/>
          </a:xfrm>
        </p:grpSpPr>
        <p:sp>
          <p:nvSpPr>
            <p:cNvPr id="31" name="矩形 30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游标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2" name="平行四边形 31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19439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44116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EXTRAC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UNQUOTE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提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函数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比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10" y="2061642"/>
            <a:ext cx="9721080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取字段中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，等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于：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JSON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EXTRAC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取字段中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，并删除数据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号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价于：字段名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&g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，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&gt;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还可以删除获取到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的引号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SON_UNQUOTE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JSON_EXTRAC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JSO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)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69240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. </a:t>
            </a:r>
            <a:r>
              <a:rPr lang="zh-CN" altLang="en-US" sz="2000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他常用函数</a:t>
            </a:r>
            <a:endParaRPr lang="en-US" altLang="zh-CN" sz="2000" kern="1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了一些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他常用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例如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与数字转换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延迟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执行时间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。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 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与数字转换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节省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空间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通常会将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转换为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字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ET_ATON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转换为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字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ET_NTOA()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字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转换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P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演示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ET_ATON()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ET_NTOA()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使用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1" y="3933850"/>
            <a:ext cx="4447459" cy="23083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ET_ATON('192.168.22.11'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NET_ATON('192.168.22.11')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232241163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167214" y="3933850"/>
            <a:ext cx="4447459" cy="23083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ET_NTOA(3232241163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NET_NTOA(3232241163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192.168.22.11 |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3691" y="6224222"/>
            <a:ext cx="44710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方式为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1+22*256+168*2562+192*2563</a:t>
            </a:r>
            <a:endParaRPr lang="zh-CN" altLang="en-US" sz="16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63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496855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延迟</a:t>
            </a:r>
            <a:r>
              <a:rPr lang="en-US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执行时间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LEEP</a:t>
            </a:r>
            <a:r>
              <a:rPr lang="en-US" altLang="zh-CN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r>
              <a:rPr lang="zh-CN" altLang="en-US" sz="20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延迟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执行时间：</a:t>
            </a:r>
            <a:endParaRPr lang="zh-CN" altLang="en-US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43035" y="2133650"/>
            <a:ext cx="3672408" cy="23083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SLEEP(2)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LEEP(2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 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+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455246" y="2133650"/>
            <a:ext cx="4392488" cy="23083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UUID();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U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               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c215b01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86f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ec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fea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0def1f8683b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6167214" y="1075596"/>
            <a:ext cx="5544616" cy="9694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获取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唯一</a:t>
            </a:r>
            <a:r>
              <a:rPr lang="zh-CN" altLang="en-US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识符</a:t>
            </a:r>
            <a:endParaRPr lang="en-US" altLang="zh-CN" sz="20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UID()</a:t>
            </a:r>
            <a:r>
              <a:rPr lang="zh-CN" altLang="en-US" sz="18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在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同一时间同一空间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成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唯一标识符：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5951190" y="1075596"/>
            <a:ext cx="0" cy="5234518"/>
          </a:xfrm>
          <a:prstGeom prst="line">
            <a:avLst/>
          </a:prstGeom>
          <a:ln w="19050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455247" y="4437906"/>
            <a:ext cx="496855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UID()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的返回值由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2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写的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十六进制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字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成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隔符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”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为</a:t>
            </a:r>
            <a:r>
              <a:rPr lang="en-US" altLang="zh-CN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部分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前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部分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字是根据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戳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换算出来的</a:t>
            </a:r>
            <a:r>
              <a:rPr lang="zh-CN" altLang="en-US" sz="16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值</a:t>
            </a:r>
            <a:endParaRPr lang="en-US" altLang="zh-CN" sz="1600" kern="1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部分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保存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间的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唯一性</a:t>
            </a:r>
            <a:endParaRPr lang="en-US" altLang="zh-CN" sz="1600" kern="1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部分</a:t>
            </a:r>
            <a:r>
              <a:rPr lang="zh-CN" altLang="en-US" sz="16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于保存</a:t>
            </a:r>
            <a:r>
              <a:rPr lang="zh-CN" altLang="en-US" sz="16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空间的</a:t>
            </a:r>
            <a:r>
              <a:rPr lang="zh-CN" altLang="en-US" sz="1600" kern="1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唯一性</a:t>
            </a:r>
            <a:endParaRPr lang="zh-CN" altLang="en-US" sz="1600" kern="1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5498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自定义函数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正确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自定义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函数完成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处理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2944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云形标注 7"/>
          <p:cNvSpPr/>
          <p:nvPr/>
        </p:nvSpPr>
        <p:spPr>
          <a:xfrm>
            <a:off x="1558702" y="981522"/>
            <a:ext cx="5956094" cy="3312368"/>
          </a:xfrm>
          <a:prstGeom prst="cloudCallout">
            <a:avLst>
              <a:gd name="adj1" fmla="val 64873"/>
              <a:gd name="adj2" fmla="val 42348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定义函数中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能有多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每条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都有语句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束符，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遇到语句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束符会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执行</a:t>
            </a:r>
            <a:r>
              <a:rPr kumimoji="1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自定义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有被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时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才执行，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就</a:t>
            </a:r>
            <a:r>
              <a:rPr kumimoji="1"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自定义</a:t>
            </a:r>
            <a:r>
              <a:rPr kumimoji="1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时修改语句结束符。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6" t="1975" r="11457" b="7902"/>
          <a:stretch>
            <a:fillRect/>
          </a:stretch>
        </p:blipFill>
        <p:spPr bwMode="auto">
          <a:xfrm>
            <a:off x="8720698" y="1456267"/>
            <a:ext cx="2944985" cy="467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882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结束符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结束符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224032" y="2277666"/>
            <a:ext cx="5388405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IMIT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语句结束符</a:t>
            </a:r>
          </a:p>
          <a:p>
            <a:pPr lvl="2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函数</a:t>
            </a:r>
          </a:p>
          <a:p>
            <a:pPr lvl="2"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语句结束符</a:t>
            </a:r>
          </a:p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IMITER 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2788935" y="4402261"/>
            <a:ext cx="625859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IMITER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语句结束符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将语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符设置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结束符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结束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推荐使用系统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内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符号，如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96201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790950" y="1597650"/>
            <a:ext cx="777686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创建完成后，需要使用“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IMITER ;”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语句结束符修改回原来的“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”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IMITER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“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”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有一个空格，否则修改无效。</a:t>
            </a: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反斜杠“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”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语句结束符，反斜杠是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转义字符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197546"/>
            <a:ext cx="4365898" cy="4365898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56879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函数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自定义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638822" y="2037611"/>
            <a:ext cx="6984776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[DEFINER = user]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UNCTIO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IF NOT EXISTS]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名称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[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名 数据类型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...]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TURNS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值类型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征值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BEGIN]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体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TUR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值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END]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658602" y="5038432"/>
            <a:ext cx="1094521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INER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指定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函数的用户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通常为“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名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@'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机地址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RENT_US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URRENT_USER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INE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句，默认将当前登录的用户作为函数的定义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者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名称推荐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母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画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线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9057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1075596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定义函数的特征值：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5425476"/>
              </p:ext>
            </p:extLst>
          </p:nvPr>
        </p:nvGraphicFramePr>
        <p:xfrm>
          <a:off x="1774726" y="1629594"/>
          <a:ext cx="8496576" cy="4320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31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4576">
                  <a:extLst>
                    <a:ext uri="{9D8B030D-6E8A-4147-A177-3AD203B41FA5}">
                      <a16:colId xmlns:a16="http://schemas.microsoft.com/office/drawing/2014/main" val="85235687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特征值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 fontAlgn="ctr"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作用</a:t>
                      </a:r>
                      <a:endParaRPr lang="zh-CN" sz="18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MMENT '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注释内容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'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为存储过程设置注释信息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62015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ANGUAGE SQ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储过程体是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，后续可能会支持其他类型语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5375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NOT] DETERMINISTIC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指明存储过程的执行结果是否是确定的，默认为不确定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49190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TAINS SQ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子程序中包含除读或写数据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80863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 SQL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子程序中不包含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646903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ADS SQL DATA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子程序中包含读取数据的语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307257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DIFIES SQL DATA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子程序中包含写数据的语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421481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 SECURITY DEFINER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只有定义者才有权执行存储过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182173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QL SECURITY INVOKER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调用者有权执行存储过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2401981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1663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自定义函数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实现对指定用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招呼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0750" y="1653109"/>
            <a:ext cx="7920880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$$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FUNCTION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CHAR(30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TURN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VARCHAR(50) NO SQL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TURN CONCAT('Hello ', name, '!')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8471470" y="2784187"/>
            <a:ext cx="2736304" cy="7875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体只有一条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，省略了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…END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646934" y="2949253"/>
            <a:ext cx="4104456" cy="4320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7823398" y="3153519"/>
            <a:ext cx="64807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251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0870" y="208382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70870" y="3099420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7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70870" y="4111413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8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76422" y="206164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触发器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6422" y="3082594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事件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76422" y="4089760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79004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预处理</a:t>
              </a: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SQL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语句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0870" y="5118061"/>
            <a:ext cx="1192190" cy="614525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9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76422" y="5096408"/>
            <a:ext cx="5142331" cy="613062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动手实践：数据库编程实战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函数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自定义函数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054646" y="2092063"/>
            <a:ext cx="10801200" cy="452431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CREATE FUNCTION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Function: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_mod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LY_FULL_GROUP_BY,STRICT_TRANS_TABLES,NO_ZERO_IN_DATE,NO_ZERO_DATE,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ERROR_FOR_DIVISION_BY_ZERO,NO_ENGINE_SUBSTITUTION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Create Function: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DEFINER=`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`@`localhost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 FUNCTION `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(name VARCHAR(30)) RETURNS varchar(50) CHARSET utf8mb4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NO SQL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RETURN CONCAT('Hello ', name, '!')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racter_set_cli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bk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 in set (0.00 sec)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6730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44116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FUNCTION STATUS\G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查看系统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所有自定义函数的状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FUNCTION STATUS LIKE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\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查看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自定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的状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函数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状态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50790" y="2536971"/>
            <a:ext cx="7056784" cy="41549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FUNCTION STATUS LIKE '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Db: shop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Name: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Type: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UNCTIO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Definer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@localhost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Modified: 2022-06-10 15:37:01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Created: 2022-06-10 15:37:01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curity_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DEFINER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Comment: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24725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44116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自定义函数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82838" y="2061642"/>
            <a:ext cx="6408712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]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)[, ...]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637706"/>
            <a:ext cx="10441160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自定义函数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82838" y="3213770"/>
            <a:ext cx="6408712" cy="280794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2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TOM'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</a:t>
            </a:r>
          </a:p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TOM') |</a:t>
            </a:r>
          </a:p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</a:t>
            </a:r>
          </a:p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Hello TOM!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2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+</a:t>
            </a:r>
          </a:p>
        </p:txBody>
      </p:sp>
    </p:spTree>
    <p:extLst>
      <p:ext uri="{BB962C8B-B14F-4D97-AF65-F5344CB8AC3E}">
        <p14:creationId xmlns:p14="http://schemas.microsoft.com/office/powerpoint/2010/main" val="2855944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44116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自定义函数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FUNCTI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自定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的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82838" y="2034455"/>
            <a:ext cx="590465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FUNCTION [IF EXISTS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自定义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565698"/>
            <a:ext cx="10441160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自定义函数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41027" y="3150331"/>
            <a:ext cx="7188277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FUNCTION IF EXISTS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yHello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</p:txBody>
      </p:sp>
    </p:spTree>
    <p:extLst>
      <p:ext uri="{BB962C8B-B14F-4D97-AF65-F5344CB8AC3E}">
        <p14:creationId xmlns:p14="http://schemas.microsoft.com/office/powerpoint/2010/main" val="2332872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76035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过程的基本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出存储过程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优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059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83038" y="2164357"/>
            <a:ext cx="655272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ored Procedure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是数据库中一个重要的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象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它是一组为了完成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定功能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集合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用户通过存储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经常使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封装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起来</a:t>
            </a:r>
            <a:r>
              <a:rPr lang="zh-CN" altLang="en-US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避免编写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413570"/>
            <a:ext cx="3248195" cy="3809899"/>
          </a:xfrm>
          <a:prstGeom prst="rect">
            <a:avLst/>
          </a:prstGeom>
        </p:spPr>
      </p:pic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2407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Shape 2012"/>
          <p:cNvSpPr/>
          <p:nvPr/>
        </p:nvSpPr>
        <p:spPr>
          <a:xfrm>
            <a:off x="7002764" y="1269554"/>
            <a:ext cx="3561372" cy="168661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Shape 2013"/>
          <p:cNvSpPr/>
          <p:nvPr/>
        </p:nvSpPr>
        <p:spPr>
          <a:xfrm>
            <a:off x="7002764" y="3200030"/>
            <a:ext cx="3561372" cy="1684827"/>
          </a:xfrm>
          <a:prstGeom prst="roundRect">
            <a:avLst>
              <a:gd name="adj" fmla="val 6925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Shape 2014"/>
          <p:cNvSpPr/>
          <p:nvPr/>
        </p:nvSpPr>
        <p:spPr>
          <a:xfrm>
            <a:off x="1529290" y="3199137"/>
            <a:ext cx="3561372" cy="1686612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Shape 2015"/>
          <p:cNvSpPr/>
          <p:nvPr/>
        </p:nvSpPr>
        <p:spPr>
          <a:xfrm>
            <a:off x="1529290" y="1269554"/>
            <a:ext cx="3561372" cy="168661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Shape 2016"/>
          <p:cNvSpPr/>
          <p:nvPr/>
        </p:nvSpPr>
        <p:spPr>
          <a:xfrm>
            <a:off x="4599266" y="1637195"/>
            <a:ext cx="2887903" cy="28879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Shape 2021"/>
          <p:cNvSpPr/>
          <p:nvPr/>
        </p:nvSpPr>
        <p:spPr>
          <a:xfrm>
            <a:off x="2091001" y="1952153"/>
            <a:ext cx="2511360" cy="894748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过程使用</a:t>
            </a:r>
            <a:r>
              <a:rPr lang="en-US" altLang="zh-CN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PROCEDURE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；自定义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函数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16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FUNCTION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Shape 2022"/>
          <p:cNvSpPr/>
          <p:nvPr/>
        </p:nvSpPr>
        <p:spPr>
          <a:xfrm>
            <a:off x="2092410" y="1385330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法</a:t>
            </a:r>
            <a:r>
              <a:rPr lang="zh-CN" altLang="en-US" sz="1800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标识符不同</a:t>
            </a:r>
          </a:p>
        </p:txBody>
      </p:sp>
      <p:sp>
        <p:nvSpPr>
          <p:cNvPr id="14" name="Shape 2023"/>
          <p:cNvSpPr/>
          <p:nvPr/>
        </p:nvSpPr>
        <p:spPr>
          <a:xfrm>
            <a:off x="2094096" y="3833081"/>
            <a:ext cx="2681661" cy="838091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过程使用</a:t>
            </a:r>
            <a:r>
              <a:rPr lang="en-US" altLang="zh-CN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CALL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调用；自定义函数使用</a:t>
            </a:r>
            <a:r>
              <a:rPr lang="en-US" altLang="zh-CN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SELECT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调用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Shape 2024"/>
          <p:cNvSpPr/>
          <p:nvPr/>
        </p:nvSpPr>
        <p:spPr>
          <a:xfrm>
            <a:off x="2129612" y="3259694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调用</a:t>
            </a:r>
            <a:r>
              <a:rPr lang="zh-CN" altLang="en-US" sz="1800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不同</a:t>
            </a:r>
          </a:p>
        </p:txBody>
      </p:sp>
      <p:sp>
        <p:nvSpPr>
          <p:cNvPr id="16" name="Shape 2025"/>
          <p:cNvSpPr/>
          <p:nvPr/>
        </p:nvSpPr>
        <p:spPr>
          <a:xfrm>
            <a:off x="7504038" y="1846609"/>
            <a:ext cx="2450184" cy="894748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创建存储过程时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没有返回值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；自定义函数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必须设置返回值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并设置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返回值类型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Shape 2026"/>
          <p:cNvSpPr/>
          <p:nvPr/>
        </p:nvSpPr>
        <p:spPr>
          <a:xfrm>
            <a:off x="8237682" y="1385330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返回</a:t>
            </a:r>
            <a:r>
              <a:rPr lang="zh-CN" altLang="en-US" sz="1800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值不同</a:t>
            </a:r>
          </a:p>
        </p:txBody>
      </p:sp>
      <p:sp>
        <p:nvSpPr>
          <p:cNvPr id="18" name="Shape 2027"/>
          <p:cNvSpPr/>
          <p:nvPr/>
        </p:nvSpPr>
        <p:spPr>
          <a:xfrm>
            <a:off x="7487170" y="3766576"/>
            <a:ext cx="2597110" cy="758520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过程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能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将结果赋值给变量；自定义函数在调用时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必须将结果值赋给变量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Shape 2028"/>
          <p:cNvSpPr/>
          <p:nvPr/>
        </p:nvSpPr>
        <p:spPr>
          <a:xfrm>
            <a:off x="8417572" y="3259694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r>
              <a:rPr lang="zh-CN" altLang="en-US" sz="1800" b="1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处理</a:t>
            </a:r>
            <a:r>
              <a:rPr lang="zh-CN" altLang="en-US" sz="1800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结果方式不同</a:t>
            </a:r>
          </a:p>
        </p:txBody>
      </p:sp>
      <p:grpSp>
        <p:nvGrpSpPr>
          <p:cNvPr id="20" name="Group 2031"/>
          <p:cNvGrpSpPr/>
          <p:nvPr/>
        </p:nvGrpSpPr>
        <p:grpSpPr>
          <a:xfrm>
            <a:off x="1054646" y="1635118"/>
            <a:ext cx="955485" cy="955485"/>
            <a:chOff x="0" y="0"/>
            <a:chExt cx="1910968" cy="1910968"/>
          </a:xfrm>
        </p:grpSpPr>
        <p:sp>
          <p:nvSpPr>
            <p:cNvPr id="22" name="Shape 2029"/>
            <p:cNvSpPr/>
            <p:nvPr/>
          </p:nvSpPr>
          <p:spPr>
            <a:xfrm>
              <a:off x="0" y="0"/>
              <a:ext cx="1910969" cy="19109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Shape 2030"/>
            <p:cNvSpPr/>
            <p:nvPr/>
          </p:nvSpPr>
          <p:spPr>
            <a:xfrm>
              <a:off x="553362" y="560070"/>
              <a:ext cx="804244" cy="70691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071" y="8035"/>
                  </a:moveTo>
                  <a:lnTo>
                    <a:pt x="11327" y="9235"/>
                  </a:lnTo>
                  <a:lnTo>
                    <a:pt x="14583" y="4904"/>
                  </a:lnTo>
                  <a:lnTo>
                    <a:pt x="15088" y="4330"/>
                  </a:lnTo>
                  <a:lnTo>
                    <a:pt x="17289" y="6157"/>
                  </a:lnTo>
                  <a:lnTo>
                    <a:pt x="17289" y="3078"/>
                  </a:lnTo>
                  <a:lnTo>
                    <a:pt x="17289" y="0"/>
                  </a:lnTo>
                  <a:lnTo>
                    <a:pt x="14583" y="626"/>
                  </a:lnTo>
                  <a:lnTo>
                    <a:pt x="11878" y="1200"/>
                  </a:lnTo>
                  <a:lnTo>
                    <a:pt x="14033" y="3704"/>
                  </a:lnTo>
                  <a:lnTo>
                    <a:pt x="10777" y="7409"/>
                  </a:lnTo>
                  <a:lnTo>
                    <a:pt x="7567" y="6157"/>
                  </a:lnTo>
                  <a:lnTo>
                    <a:pt x="5411" y="10487"/>
                  </a:lnTo>
                  <a:lnTo>
                    <a:pt x="2155" y="9235"/>
                  </a:lnTo>
                  <a:lnTo>
                    <a:pt x="550" y="14817"/>
                  </a:lnTo>
                  <a:lnTo>
                    <a:pt x="0" y="16017"/>
                  </a:lnTo>
                  <a:lnTo>
                    <a:pt x="1055" y="16643"/>
                  </a:lnTo>
                  <a:lnTo>
                    <a:pt x="2706" y="11113"/>
                  </a:lnTo>
                  <a:lnTo>
                    <a:pt x="5916" y="12313"/>
                  </a:lnTo>
                  <a:lnTo>
                    <a:pt x="8071" y="8035"/>
                  </a:lnTo>
                  <a:lnTo>
                    <a:pt x="8071" y="8035"/>
                  </a:lnTo>
                  <a:close/>
                  <a:moveTo>
                    <a:pt x="6466" y="21600"/>
                  </a:moveTo>
                  <a:lnTo>
                    <a:pt x="6466" y="16643"/>
                  </a:lnTo>
                  <a:lnTo>
                    <a:pt x="3761" y="16643"/>
                  </a:lnTo>
                  <a:lnTo>
                    <a:pt x="3761" y="21600"/>
                  </a:lnTo>
                  <a:lnTo>
                    <a:pt x="6466" y="21600"/>
                  </a:lnTo>
                  <a:lnTo>
                    <a:pt x="6466" y="21600"/>
                  </a:lnTo>
                  <a:close/>
                  <a:moveTo>
                    <a:pt x="10227" y="21600"/>
                  </a:moveTo>
                  <a:lnTo>
                    <a:pt x="7567" y="21600"/>
                  </a:lnTo>
                  <a:lnTo>
                    <a:pt x="7567" y="14817"/>
                  </a:lnTo>
                  <a:lnTo>
                    <a:pt x="10227" y="14817"/>
                  </a:lnTo>
                  <a:lnTo>
                    <a:pt x="10227" y="21600"/>
                  </a:lnTo>
                  <a:lnTo>
                    <a:pt x="10227" y="21600"/>
                  </a:lnTo>
                  <a:close/>
                  <a:moveTo>
                    <a:pt x="14033" y="21600"/>
                  </a:moveTo>
                  <a:lnTo>
                    <a:pt x="11327" y="21600"/>
                  </a:lnTo>
                  <a:lnTo>
                    <a:pt x="11327" y="12313"/>
                  </a:lnTo>
                  <a:lnTo>
                    <a:pt x="14033" y="12313"/>
                  </a:lnTo>
                  <a:lnTo>
                    <a:pt x="14033" y="21600"/>
                  </a:lnTo>
                  <a:lnTo>
                    <a:pt x="14033" y="21600"/>
                  </a:lnTo>
                  <a:close/>
                  <a:moveTo>
                    <a:pt x="17794" y="21600"/>
                  </a:moveTo>
                  <a:lnTo>
                    <a:pt x="15088" y="21600"/>
                  </a:lnTo>
                  <a:lnTo>
                    <a:pt x="15088" y="9861"/>
                  </a:lnTo>
                  <a:lnTo>
                    <a:pt x="17794" y="9861"/>
                  </a:lnTo>
                  <a:lnTo>
                    <a:pt x="17794" y="21600"/>
                  </a:lnTo>
                  <a:lnTo>
                    <a:pt x="17794" y="21600"/>
                  </a:lnTo>
                  <a:close/>
                  <a:moveTo>
                    <a:pt x="18894" y="6783"/>
                  </a:moveTo>
                  <a:lnTo>
                    <a:pt x="18894" y="21600"/>
                  </a:lnTo>
                  <a:lnTo>
                    <a:pt x="21600" y="21600"/>
                  </a:lnTo>
                  <a:lnTo>
                    <a:pt x="21600" y="6783"/>
                  </a:lnTo>
                  <a:lnTo>
                    <a:pt x="18894" y="6783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Group 2034"/>
          <p:cNvGrpSpPr/>
          <p:nvPr/>
        </p:nvGrpSpPr>
        <p:grpSpPr>
          <a:xfrm>
            <a:off x="1057313" y="3567369"/>
            <a:ext cx="950151" cy="950151"/>
            <a:chOff x="0" y="0"/>
            <a:chExt cx="1900299" cy="1900299"/>
          </a:xfrm>
        </p:grpSpPr>
        <p:sp>
          <p:nvSpPr>
            <p:cNvPr id="25" name="Shape 2032"/>
            <p:cNvSpPr/>
            <p:nvPr/>
          </p:nvSpPr>
          <p:spPr>
            <a:xfrm>
              <a:off x="0" y="0"/>
              <a:ext cx="1900300" cy="190030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Shape 2033"/>
            <p:cNvSpPr/>
            <p:nvPr/>
          </p:nvSpPr>
          <p:spPr>
            <a:xfrm rot="10800000" flipH="1">
              <a:off x="548028" y="596692"/>
              <a:ext cx="804244" cy="7069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8071" y="8035"/>
                  </a:moveTo>
                  <a:lnTo>
                    <a:pt x="11327" y="9235"/>
                  </a:lnTo>
                  <a:lnTo>
                    <a:pt x="14583" y="4904"/>
                  </a:lnTo>
                  <a:lnTo>
                    <a:pt x="15088" y="4330"/>
                  </a:lnTo>
                  <a:lnTo>
                    <a:pt x="17289" y="6157"/>
                  </a:lnTo>
                  <a:lnTo>
                    <a:pt x="17289" y="3078"/>
                  </a:lnTo>
                  <a:lnTo>
                    <a:pt x="17289" y="0"/>
                  </a:lnTo>
                  <a:lnTo>
                    <a:pt x="14583" y="626"/>
                  </a:lnTo>
                  <a:lnTo>
                    <a:pt x="11878" y="1200"/>
                  </a:lnTo>
                  <a:lnTo>
                    <a:pt x="14033" y="3704"/>
                  </a:lnTo>
                  <a:lnTo>
                    <a:pt x="10777" y="7409"/>
                  </a:lnTo>
                  <a:lnTo>
                    <a:pt x="7567" y="6157"/>
                  </a:lnTo>
                  <a:lnTo>
                    <a:pt x="5411" y="10487"/>
                  </a:lnTo>
                  <a:lnTo>
                    <a:pt x="2155" y="9235"/>
                  </a:lnTo>
                  <a:lnTo>
                    <a:pt x="550" y="14817"/>
                  </a:lnTo>
                  <a:lnTo>
                    <a:pt x="0" y="16017"/>
                  </a:lnTo>
                  <a:lnTo>
                    <a:pt x="1055" y="16643"/>
                  </a:lnTo>
                  <a:lnTo>
                    <a:pt x="2706" y="11113"/>
                  </a:lnTo>
                  <a:lnTo>
                    <a:pt x="5916" y="12313"/>
                  </a:lnTo>
                  <a:lnTo>
                    <a:pt x="8071" y="8035"/>
                  </a:lnTo>
                  <a:lnTo>
                    <a:pt x="8071" y="8035"/>
                  </a:lnTo>
                  <a:close/>
                  <a:moveTo>
                    <a:pt x="6466" y="21600"/>
                  </a:moveTo>
                  <a:lnTo>
                    <a:pt x="6466" y="16643"/>
                  </a:lnTo>
                  <a:lnTo>
                    <a:pt x="3761" y="16643"/>
                  </a:lnTo>
                  <a:lnTo>
                    <a:pt x="3761" y="21600"/>
                  </a:lnTo>
                  <a:lnTo>
                    <a:pt x="6466" y="21600"/>
                  </a:lnTo>
                  <a:lnTo>
                    <a:pt x="6466" y="21600"/>
                  </a:lnTo>
                  <a:close/>
                  <a:moveTo>
                    <a:pt x="10227" y="21600"/>
                  </a:moveTo>
                  <a:lnTo>
                    <a:pt x="7567" y="21600"/>
                  </a:lnTo>
                  <a:lnTo>
                    <a:pt x="7567" y="14817"/>
                  </a:lnTo>
                  <a:lnTo>
                    <a:pt x="10227" y="14817"/>
                  </a:lnTo>
                  <a:lnTo>
                    <a:pt x="10227" y="21600"/>
                  </a:lnTo>
                  <a:lnTo>
                    <a:pt x="10227" y="21600"/>
                  </a:lnTo>
                  <a:close/>
                  <a:moveTo>
                    <a:pt x="14033" y="21600"/>
                  </a:moveTo>
                  <a:lnTo>
                    <a:pt x="11327" y="21600"/>
                  </a:lnTo>
                  <a:lnTo>
                    <a:pt x="11327" y="12313"/>
                  </a:lnTo>
                  <a:lnTo>
                    <a:pt x="14033" y="12313"/>
                  </a:lnTo>
                  <a:lnTo>
                    <a:pt x="14033" y="21600"/>
                  </a:lnTo>
                  <a:lnTo>
                    <a:pt x="14033" y="21600"/>
                  </a:lnTo>
                  <a:close/>
                  <a:moveTo>
                    <a:pt x="17794" y="21600"/>
                  </a:moveTo>
                  <a:lnTo>
                    <a:pt x="15088" y="21600"/>
                  </a:lnTo>
                  <a:lnTo>
                    <a:pt x="15088" y="9861"/>
                  </a:lnTo>
                  <a:lnTo>
                    <a:pt x="17794" y="9861"/>
                  </a:lnTo>
                  <a:lnTo>
                    <a:pt x="17794" y="21600"/>
                  </a:lnTo>
                  <a:lnTo>
                    <a:pt x="17794" y="21600"/>
                  </a:lnTo>
                  <a:close/>
                  <a:moveTo>
                    <a:pt x="18894" y="6783"/>
                  </a:moveTo>
                  <a:lnTo>
                    <a:pt x="18894" y="21600"/>
                  </a:lnTo>
                  <a:lnTo>
                    <a:pt x="21600" y="21600"/>
                  </a:lnTo>
                  <a:lnTo>
                    <a:pt x="21600" y="6783"/>
                  </a:lnTo>
                  <a:lnTo>
                    <a:pt x="18894" y="6783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7" name="Shape 2035"/>
          <p:cNvSpPr/>
          <p:nvPr/>
        </p:nvSpPr>
        <p:spPr>
          <a:xfrm>
            <a:off x="10084280" y="3567367"/>
            <a:ext cx="950152" cy="95015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25400" tIns="25400" rIns="25400" bIns="25400" numCol="1" anchor="ctr">
            <a:noAutofit/>
          </a:bodyPr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8" name="Group 2040"/>
          <p:cNvGrpSpPr/>
          <p:nvPr/>
        </p:nvGrpSpPr>
        <p:grpSpPr>
          <a:xfrm>
            <a:off x="10078973" y="1635118"/>
            <a:ext cx="955485" cy="955485"/>
            <a:chOff x="0" y="0"/>
            <a:chExt cx="1910968" cy="1910968"/>
          </a:xfrm>
        </p:grpSpPr>
        <p:sp>
          <p:nvSpPr>
            <p:cNvPr id="29" name="Shape 2038"/>
            <p:cNvSpPr/>
            <p:nvPr/>
          </p:nvSpPr>
          <p:spPr>
            <a:xfrm>
              <a:off x="0" y="0"/>
              <a:ext cx="1910969" cy="191096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/>
          </p:spPr>
          <p:txBody>
            <a:bodyPr wrap="square" lIns="33867" tIns="33867" rIns="33867" bIns="33867" numCol="1" anchor="ctr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Shape 2039"/>
            <p:cNvSpPr/>
            <p:nvPr/>
          </p:nvSpPr>
          <p:spPr>
            <a:xfrm>
              <a:off x="657404" y="557107"/>
              <a:ext cx="596161" cy="7490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15" h="21072" extrusionOk="0">
                  <a:moveTo>
                    <a:pt x="17468" y="6506"/>
                  </a:moveTo>
                  <a:cubicBezTo>
                    <a:pt x="16410" y="7763"/>
                    <a:pt x="15333" y="6878"/>
                    <a:pt x="13824" y="5996"/>
                  </a:cubicBezTo>
                  <a:cubicBezTo>
                    <a:pt x="12317" y="5116"/>
                    <a:pt x="10950" y="4575"/>
                    <a:pt x="12006" y="3318"/>
                  </a:cubicBezTo>
                  <a:cubicBezTo>
                    <a:pt x="13062" y="2059"/>
                    <a:pt x="15140" y="1754"/>
                    <a:pt x="16648" y="2634"/>
                  </a:cubicBezTo>
                  <a:cubicBezTo>
                    <a:pt x="18155" y="3515"/>
                    <a:pt x="18522" y="5248"/>
                    <a:pt x="17468" y="6506"/>
                  </a:cubicBezTo>
                  <a:close/>
                  <a:moveTo>
                    <a:pt x="20868" y="4865"/>
                  </a:moveTo>
                  <a:cubicBezTo>
                    <a:pt x="20191" y="1663"/>
                    <a:pt x="16530" y="-474"/>
                    <a:pt x="12691" y="90"/>
                  </a:cubicBezTo>
                  <a:cubicBezTo>
                    <a:pt x="8853" y="655"/>
                    <a:pt x="5613" y="3118"/>
                    <a:pt x="6290" y="6320"/>
                  </a:cubicBezTo>
                  <a:cubicBezTo>
                    <a:pt x="6436" y="7009"/>
                    <a:pt x="6840" y="8088"/>
                    <a:pt x="7318" y="8862"/>
                  </a:cubicBezTo>
                  <a:lnTo>
                    <a:pt x="346" y="17166"/>
                  </a:lnTo>
                  <a:cubicBezTo>
                    <a:pt x="90" y="17473"/>
                    <a:pt x="-56" y="18024"/>
                    <a:pt x="20" y="18392"/>
                  </a:cubicBezTo>
                  <a:lnTo>
                    <a:pt x="470" y="20511"/>
                  </a:lnTo>
                  <a:cubicBezTo>
                    <a:pt x="547" y="20879"/>
                    <a:pt x="971" y="21126"/>
                    <a:pt x="1412" y="21061"/>
                  </a:cubicBezTo>
                  <a:lnTo>
                    <a:pt x="3454" y="20761"/>
                  </a:lnTo>
                  <a:cubicBezTo>
                    <a:pt x="3895" y="20696"/>
                    <a:pt x="4457" y="20387"/>
                    <a:pt x="4700" y="20072"/>
                  </a:cubicBezTo>
                  <a:lnTo>
                    <a:pt x="7456" y="16513"/>
                  </a:lnTo>
                  <a:lnTo>
                    <a:pt x="7480" y="16490"/>
                  </a:lnTo>
                  <a:lnTo>
                    <a:pt x="9346" y="16216"/>
                  </a:lnTo>
                  <a:lnTo>
                    <a:pt x="12566" y="12046"/>
                  </a:lnTo>
                  <a:cubicBezTo>
                    <a:pt x="13623" y="12195"/>
                    <a:pt x="15142" y="12146"/>
                    <a:pt x="16039" y="12013"/>
                  </a:cubicBezTo>
                  <a:cubicBezTo>
                    <a:pt x="19878" y="11449"/>
                    <a:pt x="21544" y="8068"/>
                    <a:pt x="20868" y="4865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/>
              <a:endParaRPr sz="17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1" name="Text Placeholder 5"/>
          <p:cNvSpPr txBox="1"/>
          <p:nvPr/>
        </p:nvSpPr>
        <p:spPr>
          <a:xfrm>
            <a:off x="5137016" y="2764285"/>
            <a:ext cx="1812402" cy="633719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zh-CN" altLang="en-US" sz="2665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过程与自定义函数的不同点</a:t>
            </a:r>
            <a:endParaRPr lang="en-GB" altLang="zh-CN" sz="2665" b="1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2" name="Shape 2036"/>
          <p:cNvSpPr/>
          <p:nvPr/>
        </p:nvSpPr>
        <p:spPr>
          <a:xfrm>
            <a:off x="10358295" y="3827974"/>
            <a:ext cx="402123" cy="42893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153" h="21260" extrusionOk="0">
                <a:moveTo>
                  <a:pt x="11752" y="11733"/>
                </a:moveTo>
                <a:lnTo>
                  <a:pt x="9401" y="11733"/>
                </a:lnTo>
                <a:lnTo>
                  <a:pt x="9401" y="5975"/>
                </a:lnTo>
                <a:lnTo>
                  <a:pt x="11752" y="5975"/>
                </a:lnTo>
                <a:cubicBezTo>
                  <a:pt x="11752" y="5975"/>
                  <a:pt x="11752" y="11733"/>
                  <a:pt x="11752" y="11733"/>
                </a:cubicBezTo>
                <a:close/>
                <a:moveTo>
                  <a:pt x="11752" y="15276"/>
                </a:moveTo>
                <a:lnTo>
                  <a:pt x="9401" y="15276"/>
                </a:lnTo>
                <a:lnTo>
                  <a:pt x="9401" y="12951"/>
                </a:lnTo>
                <a:lnTo>
                  <a:pt x="11752" y="12951"/>
                </a:lnTo>
                <a:cubicBezTo>
                  <a:pt x="11752" y="12951"/>
                  <a:pt x="11752" y="15276"/>
                  <a:pt x="11752" y="15276"/>
                </a:cubicBezTo>
                <a:close/>
                <a:moveTo>
                  <a:pt x="20789" y="13227"/>
                </a:moveTo>
                <a:lnTo>
                  <a:pt x="18761" y="11523"/>
                </a:lnTo>
                <a:cubicBezTo>
                  <a:pt x="18172" y="11029"/>
                  <a:pt x="18172" y="10223"/>
                  <a:pt x="18761" y="9729"/>
                </a:cubicBezTo>
                <a:lnTo>
                  <a:pt x="20789" y="8025"/>
                </a:lnTo>
                <a:cubicBezTo>
                  <a:pt x="21376" y="7532"/>
                  <a:pt x="21220" y="7072"/>
                  <a:pt x="20441" y="7001"/>
                </a:cubicBezTo>
                <a:lnTo>
                  <a:pt x="17751" y="6761"/>
                </a:lnTo>
                <a:cubicBezTo>
                  <a:pt x="16971" y="6692"/>
                  <a:pt x="16552" y="6061"/>
                  <a:pt x="16819" y="5360"/>
                </a:cubicBezTo>
                <a:lnTo>
                  <a:pt x="18247" y="1615"/>
                </a:lnTo>
                <a:cubicBezTo>
                  <a:pt x="18515" y="912"/>
                  <a:pt x="18188" y="656"/>
                  <a:pt x="17520" y="1047"/>
                </a:cubicBezTo>
                <a:lnTo>
                  <a:pt x="14346" y="2896"/>
                </a:lnTo>
                <a:cubicBezTo>
                  <a:pt x="13678" y="3285"/>
                  <a:pt x="12815" y="3072"/>
                  <a:pt x="12430" y="2423"/>
                </a:cubicBezTo>
                <a:lnTo>
                  <a:pt x="11279" y="489"/>
                </a:lnTo>
                <a:cubicBezTo>
                  <a:pt x="10893" y="-160"/>
                  <a:pt x="10255" y="-164"/>
                  <a:pt x="9860" y="481"/>
                </a:cubicBezTo>
                <a:lnTo>
                  <a:pt x="8793" y="2232"/>
                </a:lnTo>
                <a:cubicBezTo>
                  <a:pt x="8398" y="2877"/>
                  <a:pt x="7493" y="3153"/>
                  <a:pt x="6781" y="2844"/>
                </a:cubicBezTo>
                <a:lnTo>
                  <a:pt x="4900" y="2031"/>
                </a:lnTo>
                <a:cubicBezTo>
                  <a:pt x="4188" y="1723"/>
                  <a:pt x="3639" y="2080"/>
                  <a:pt x="3682" y="2825"/>
                </a:cubicBezTo>
                <a:lnTo>
                  <a:pt x="3784" y="4615"/>
                </a:lnTo>
                <a:cubicBezTo>
                  <a:pt x="3826" y="5360"/>
                  <a:pt x="3242" y="6128"/>
                  <a:pt x="2486" y="6320"/>
                </a:cubicBezTo>
                <a:lnTo>
                  <a:pt x="670" y="6780"/>
                </a:lnTo>
                <a:cubicBezTo>
                  <a:pt x="-85" y="6972"/>
                  <a:pt x="-224" y="7532"/>
                  <a:pt x="365" y="8025"/>
                </a:cubicBezTo>
                <a:lnTo>
                  <a:pt x="2394" y="9729"/>
                </a:lnTo>
                <a:cubicBezTo>
                  <a:pt x="2981" y="10223"/>
                  <a:pt x="2981" y="11029"/>
                  <a:pt x="2394" y="11523"/>
                </a:cubicBezTo>
                <a:lnTo>
                  <a:pt x="365" y="13225"/>
                </a:lnTo>
                <a:cubicBezTo>
                  <a:pt x="-224" y="13720"/>
                  <a:pt x="-68" y="14196"/>
                  <a:pt x="709" y="14285"/>
                </a:cubicBezTo>
                <a:lnTo>
                  <a:pt x="3171" y="14567"/>
                </a:lnTo>
                <a:cubicBezTo>
                  <a:pt x="3948" y="14656"/>
                  <a:pt x="4381" y="15309"/>
                  <a:pt x="4133" y="16017"/>
                </a:cubicBezTo>
                <a:lnTo>
                  <a:pt x="2869" y="19625"/>
                </a:lnTo>
                <a:cubicBezTo>
                  <a:pt x="2622" y="20333"/>
                  <a:pt x="2976" y="20609"/>
                  <a:pt x="3655" y="20240"/>
                </a:cubicBezTo>
                <a:lnTo>
                  <a:pt x="6549" y="18661"/>
                </a:lnTo>
                <a:cubicBezTo>
                  <a:pt x="7229" y="18291"/>
                  <a:pt x="8143" y="18495"/>
                  <a:pt x="8581" y="19113"/>
                </a:cubicBezTo>
                <a:lnTo>
                  <a:pt x="9782" y="20816"/>
                </a:lnTo>
                <a:cubicBezTo>
                  <a:pt x="10219" y="21436"/>
                  <a:pt x="10875" y="21403"/>
                  <a:pt x="11240" y="20741"/>
                </a:cubicBezTo>
                <a:lnTo>
                  <a:pt x="12297" y="18823"/>
                </a:lnTo>
                <a:cubicBezTo>
                  <a:pt x="12660" y="18160"/>
                  <a:pt x="13532" y="17891"/>
                  <a:pt x="14234" y="18221"/>
                </a:cubicBezTo>
                <a:lnTo>
                  <a:pt x="16272" y="19181"/>
                </a:lnTo>
                <a:cubicBezTo>
                  <a:pt x="16974" y="19511"/>
                  <a:pt x="17514" y="19172"/>
                  <a:pt x="17472" y="18427"/>
                </a:cubicBezTo>
                <a:lnTo>
                  <a:pt x="17370" y="16637"/>
                </a:lnTo>
                <a:cubicBezTo>
                  <a:pt x="17327" y="15891"/>
                  <a:pt x="17912" y="15124"/>
                  <a:pt x="18668" y="14932"/>
                </a:cubicBezTo>
                <a:lnTo>
                  <a:pt x="20482" y="14472"/>
                </a:lnTo>
                <a:cubicBezTo>
                  <a:pt x="21239" y="14280"/>
                  <a:pt x="21376" y="13720"/>
                  <a:pt x="20789" y="13227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57313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概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4782689" y="1738896"/>
            <a:ext cx="1384120" cy="1221157"/>
          </a:xfrm>
          <a:custGeom>
            <a:avLst/>
            <a:gdLst>
              <a:gd name="T0" fmla="*/ 2684 w 2684"/>
              <a:gd name="T1" fmla="*/ 2365 h 2365"/>
              <a:gd name="T2" fmla="*/ 1342 w 2684"/>
              <a:gd name="T3" fmla="*/ 0 h 2365"/>
              <a:gd name="T4" fmla="*/ 0 w 2684"/>
              <a:gd name="T5" fmla="*/ 2365 h 2365"/>
              <a:gd name="T6" fmla="*/ 2684 w 2684"/>
              <a:gd name="T7" fmla="*/ 2365 h 2365"/>
              <a:gd name="T8" fmla="*/ 0 60000 65536"/>
              <a:gd name="T9" fmla="*/ 0 60000 65536"/>
              <a:gd name="T10" fmla="*/ 0 60000 65536"/>
              <a:gd name="T11" fmla="*/ 0 60000 65536"/>
              <a:gd name="T12" fmla="*/ 0 w 2684"/>
              <a:gd name="T13" fmla="*/ 0 h 2365"/>
              <a:gd name="T14" fmla="*/ 2684 w 2684"/>
              <a:gd name="T15" fmla="*/ 2365 h 23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84" h="2365">
                <a:moveTo>
                  <a:pt x="2684" y="2365"/>
                </a:moveTo>
                <a:lnTo>
                  <a:pt x="1342" y="0"/>
                </a:lnTo>
                <a:lnTo>
                  <a:pt x="0" y="2365"/>
                </a:lnTo>
                <a:lnTo>
                  <a:pt x="2684" y="2365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Freeform 8"/>
          <p:cNvSpPr>
            <a:spLocks noChangeArrowheads="1"/>
          </p:cNvSpPr>
          <p:nvPr/>
        </p:nvSpPr>
        <p:spPr bwMode="auto">
          <a:xfrm>
            <a:off x="3411267" y="2960052"/>
            <a:ext cx="1371421" cy="1320628"/>
          </a:xfrm>
          <a:custGeom>
            <a:avLst/>
            <a:gdLst>
              <a:gd name="T0" fmla="*/ 2664 w 2664"/>
              <a:gd name="T1" fmla="*/ 0 h 2553"/>
              <a:gd name="T2" fmla="*/ 0 w 2664"/>
              <a:gd name="T3" fmla="*/ 546 h 2553"/>
              <a:gd name="T4" fmla="*/ 1835 w 2664"/>
              <a:gd name="T5" fmla="*/ 2553 h 2553"/>
              <a:gd name="T6" fmla="*/ 2664 w 2664"/>
              <a:gd name="T7" fmla="*/ 0 h 2553"/>
              <a:gd name="T8" fmla="*/ 0 60000 65536"/>
              <a:gd name="T9" fmla="*/ 0 60000 65536"/>
              <a:gd name="T10" fmla="*/ 0 60000 65536"/>
              <a:gd name="T11" fmla="*/ 0 60000 65536"/>
              <a:gd name="T12" fmla="*/ 0 w 2664"/>
              <a:gd name="T13" fmla="*/ 0 h 2553"/>
              <a:gd name="T14" fmla="*/ 2664 w 2664"/>
              <a:gd name="T15" fmla="*/ 2553 h 25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64" h="2553">
                <a:moveTo>
                  <a:pt x="2664" y="0"/>
                </a:moveTo>
                <a:lnTo>
                  <a:pt x="0" y="546"/>
                </a:lnTo>
                <a:lnTo>
                  <a:pt x="1835" y="2553"/>
                </a:lnTo>
                <a:lnTo>
                  <a:pt x="2664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Freeform 9"/>
          <p:cNvSpPr>
            <a:spLocks noChangeArrowheads="1"/>
          </p:cNvSpPr>
          <p:nvPr/>
        </p:nvSpPr>
        <p:spPr bwMode="auto">
          <a:xfrm>
            <a:off x="4198566" y="4280682"/>
            <a:ext cx="1274067" cy="1392586"/>
          </a:xfrm>
          <a:custGeom>
            <a:avLst/>
            <a:gdLst>
              <a:gd name="T0" fmla="*/ 305 w 2476"/>
              <a:gd name="T1" fmla="*/ 0 h 2702"/>
              <a:gd name="T2" fmla="*/ 0 w 2476"/>
              <a:gd name="T3" fmla="*/ 2702 h 2702"/>
              <a:gd name="T4" fmla="*/ 2476 w 2476"/>
              <a:gd name="T5" fmla="*/ 1578 h 2702"/>
              <a:gd name="T6" fmla="*/ 305 w 2476"/>
              <a:gd name="T7" fmla="*/ 0 h 2702"/>
              <a:gd name="T8" fmla="*/ 0 60000 65536"/>
              <a:gd name="T9" fmla="*/ 0 60000 65536"/>
              <a:gd name="T10" fmla="*/ 0 60000 65536"/>
              <a:gd name="T11" fmla="*/ 0 60000 65536"/>
              <a:gd name="T12" fmla="*/ 0 w 2476"/>
              <a:gd name="T13" fmla="*/ 0 h 2702"/>
              <a:gd name="T14" fmla="*/ 2476 w 2476"/>
              <a:gd name="T15" fmla="*/ 2702 h 2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76" h="2702">
                <a:moveTo>
                  <a:pt x="305" y="0"/>
                </a:moveTo>
                <a:lnTo>
                  <a:pt x="0" y="2702"/>
                </a:lnTo>
                <a:lnTo>
                  <a:pt x="2476" y="1578"/>
                </a:lnTo>
                <a:lnTo>
                  <a:pt x="305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Freeform 10"/>
          <p:cNvSpPr>
            <a:spLocks noChangeArrowheads="1"/>
          </p:cNvSpPr>
          <p:nvPr/>
        </p:nvSpPr>
        <p:spPr bwMode="auto">
          <a:xfrm>
            <a:off x="5472633" y="4280682"/>
            <a:ext cx="1278301" cy="1392586"/>
          </a:xfrm>
          <a:custGeom>
            <a:avLst/>
            <a:gdLst>
              <a:gd name="T0" fmla="*/ 0 w 2476"/>
              <a:gd name="T1" fmla="*/ 1578 h 2702"/>
              <a:gd name="T2" fmla="*/ 2476 w 2476"/>
              <a:gd name="T3" fmla="*/ 2702 h 2702"/>
              <a:gd name="T4" fmla="*/ 2172 w 2476"/>
              <a:gd name="T5" fmla="*/ 0 h 2702"/>
              <a:gd name="T6" fmla="*/ 0 w 2476"/>
              <a:gd name="T7" fmla="*/ 1578 h 2702"/>
              <a:gd name="T8" fmla="*/ 0 60000 65536"/>
              <a:gd name="T9" fmla="*/ 0 60000 65536"/>
              <a:gd name="T10" fmla="*/ 0 60000 65536"/>
              <a:gd name="T11" fmla="*/ 0 60000 65536"/>
              <a:gd name="T12" fmla="*/ 0 w 2476"/>
              <a:gd name="T13" fmla="*/ 0 h 2702"/>
              <a:gd name="T14" fmla="*/ 2476 w 2476"/>
              <a:gd name="T15" fmla="*/ 2702 h 27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76" h="2702">
                <a:moveTo>
                  <a:pt x="0" y="1578"/>
                </a:moveTo>
                <a:lnTo>
                  <a:pt x="2476" y="2702"/>
                </a:lnTo>
                <a:lnTo>
                  <a:pt x="2172" y="0"/>
                </a:lnTo>
                <a:lnTo>
                  <a:pt x="0" y="1578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Freeform 11"/>
          <p:cNvSpPr>
            <a:spLocks noChangeArrowheads="1"/>
          </p:cNvSpPr>
          <p:nvPr/>
        </p:nvSpPr>
        <p:spPr bwMode="auto">
          <a:xfrm>
            <a:off x="6166808" y="2960052"/>
            <a:ext cx="1371421" cy="1320628"/>
          </a:xfrm>
          <a:custGeom>
            <a:avLst/>
            <a:gdLst>
              <a:gd name="T0" fmla="*/ 830 w 2664"/>
              <a:gd name="T1" fmla="*/ 2553 h 2553"/>
              <a:gd name="T2" fmla="*/ 2664 w 2664"/>
              <a:gd name="T3" fmla="*/ 546 h 2553"/>
              <a:gd name="T4" fmla="*/ 0 w 2664"/>
              <a:gd name="T5" fmla="*/ 0 h 2553"/>
              <a:gd name="T6" fmla="*/ 830 w 2664"/>
              <a:gd name="T7" fmla="*/ 2553 h 2553"/>
              <a:gd name="T8" fmla="*/ 0 60000 65536"/>
              <a:gd name="T9" fmla="*/ 0 60000 65536"/>
              <a:gd name="T10" fmla="*/ 0 60000 65536"/>
              <a:gd name="T11" fmla="*/ 0 60000 65536"/>
              <a:gd name="T12" fmla="*/ 0 w 2664"/>
              <a:gd name="T13" fmla="*/ 0 h 2553"/>
              <a:gd name="T14" fmla="*/ 2664 w 2664"/>
              <a:gd name="T15" fmla="*/ 2553 h 25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64" h="2553">
                <a:moveTo>
                  <a:pt x="830" y="2553"/>
                </a:moveTo>
                <a:lnTo>
                  <a:pt x="2664" y="546"/>
                </a:lnTo>
                <a:lnTo>
                  <a:pt x="0" y="0"/>
                </a:lnTo>
                <a:lnTo>
                  <a:pt x="830" y="25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/>
          <a:lstStyle/>
          <a:p>
            <a:endParaRPr lang="zh-CN" altLang="zh-CN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矩形 7"/>
          <p:cNvSpPr>
            <a:spLocks noChangeArrowheads="1"/>
          </p:cNvSpPr>
          <p:nvPr/>
        </p:nvSpPr>
        <p:spPr bwMode="auto">
          <a:xfrm>
            <a:off x="5111160" y="2297624"/>
            <a:ext cx="723805" cy="57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1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矩形 8"/>
          <p:cNvSpPr>
            <a:spLocks noChangeArrowheads="1"/>
          </p:cNvSpPr>
          <p:nvPr/>
        </p:nvSpPr>
        <p:spPr bwMode="auto">
          <a:xfrm>
            <a:off x="6312839" y="3168019"/>
            <a:ext cx="876186" cy="57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2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矩形 9"/>
          <p:cNvSpPr>
            <a:spLocks noChangeArrowheads="1"/>
          </p:cNvSpPr>
          <p:nvPr/>
        </p:nvSpPr>
        <p:spPr bwMode="auto">
          <a:xfrm>
            <a:off x="5957286" y="4724520"/>
            <a:ext cx="711107" cy="57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3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矩形 10"/>
          <p:cNvSpPr>
            <a:spLocks noChangeArrowheads="1"/>
          </p:cNvSpPr>
          <p:nvPr/>
        </p:nvSpPr>
        <p:spPr bwMode="auto">
          <a:xfrm>
            <a:off x="4357295" y="4748404"/>
            <a:ext cx="657866" cy="57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4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矩形 11"/>
          <p:cNvSpPr>
            <a:spLocks noChangeArrowheads="1"/>
          </p:cNvSpPr>
          <p:nvPr/>
        </p:nvSpPr>
        <p:spPr bwMode="auto">
          <a:xfrm>
            <a:off x="3959413" y="3222486"/>
            <a:ext cx="622483" cy="57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3735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05</a:t>
            </a:r>
            <a:endParaRPr lang="zh-CN" altLang="en-US" sz="3735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TextBox 12"/>
          <p:cNvSpPr>
            <a:spLocks noChangeArrowheads="1"/>
          </p:cNvSpPr>
          <p:nvPr/>
        </p:nvSpPr>
        <p:spPr bwMode="auto">
          <a:xfrm>
            <a:off x="5735166" y="1575331"/>
            <a:ext cx="293956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过程</a:t>
            </a:r>
            <a:r>
              <a:rPr lang="zh-CN" altLang="en-US" sz="16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只编译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一次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再次调用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需要重复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编译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执行效率高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TextBox 13"/>
          <p:cNvSpPr>
            <a:spLocks noChangeArrowheads="1"/>
          </p:cNvSpPr>
          <p:nvPr/>
        </p:nvSpPr>
        <p:spPr bwMode="auto">
          <a:xfrm>
            <a:off x="7680030" y="3169577"/>
            <a:ext cx="266364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过程编译好后会保存在数据库中，远程调用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减少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客户端和服务器端的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传输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TextBox 14"/>
          <p:cNvSpPr>
            <a:spLocks noChangeArrowheads="1"/>
          </p:cNvSpPr>
          <p:nvPr/>
        </p:nvSpPr>
        <p:spPr bwMode="auto">
          <a:xfrm>
            <a:off x="6992201" y="5397365"/>
            <a:ext cx="356750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针对特定功能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编写的存储过程，当再需要完成这个特定功能时，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直接</a:t>
            </a:r>
            <a:r>
              <a:rPr lang="zh-CN" altLang="en-US" sz="16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调用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即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可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TextBox 15"/>
          <p:cNvSpPr>
            <a:spLocks noChangeArrowheads="1"/>
          </p:cNvSpPr>
          <p:nvPr/>
        </p:nvSpPr>
        <p:spPr bwMode="auto">
          <a:xfrm>
            <a:off x="1831773" y="5028049"/>
            <a:ext cx="239122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当功能需求发生变化时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可以</a:t>
            </a:r>
            <a:r>
              <a:rPr lang="zh-CN" altLang="en-US" sz="16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修改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已创建的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过程，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花费的时间</a:t>
            </a:r>
            <a:r>
              <a:rPr lang="zh-CN" altLang="en-US" sz="16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对较少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2" name="TextBox 16"/>
          <p:cNvSpPr>
            <a:spLocks noChangeArrowheads="1"/>
          </p:cNvSpPr>
          <p:nvPr/>
        </p:nvSpPr>
        <p:spPr bwMode="auto">
          <a:xfrm>
            <a:off x="1932517" y="2406818"/>
            <a:ext cx="229048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/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过程只能由特定用户使用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避免</a:t>
            </a:r>
            <a:r>
              <a:rPr lang="zh-CN" altLang="en-US" sz="16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未授权用户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访问，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确保</a:t>
            </a:r>
            <a:r>
              <a:rPr lang="zh-CN" altLang="en-US" sz="16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库安全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TextBox 17"/>
          <p:cNvSpPr>
            <a:spLocks noChangeArrowheads="1"/>
          </p:cNvSpPr>
          <p:nvPr/>
        </p:nvSpPr>
        <p:spPr bwMode="auto">
          <a:xfrm>
            <a:off x="5735167" y="1197546"/>
            <a:ext cx="16825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效率高</a:t>
            </a:r>
          </a:p>
        </p:txBody>
      </p:sp>
      <p:sp>
        <p:nvSpPr>
          <p:cNvPr id="24" name="TextBox 18"/>
          <p:cNvSpPr>
            <a:spLocks noChangeArrowheads="1"/>
          </p:cNvSpPr>
          <p:nvPr/>
        </p:nvSpPr>
        <p:spPr bwMode="auto">
          <a:xfrm>
            <a:off x="7680030" y="2783080"/>
            <a:ext cx="20155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降低网络流量</a:t>
            </a:r>
          </a:p>
        </p:txBody>
      </p:sp>
      <p:sp>
        <p:nvSpPr>
          <p:cNvPr id="25" name="TextBox 19"/>
          <p:cNvSpPr>
            <a:spLocks noChangeArrowheads="1"/>
          </p:cNvSpPr>
          <p:nvPr/>
        </p:nvSpPr>
        <p:spPr bwMode="auto">
          <a:xfrm>
            <a:off x="6992201" y="5014391"/>
            <a:ext cx="16825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复用性高</a:t>
            </a:r>
          </a:p>
        </p:txBody>
      </p:sp>
      <p:sp>
        <p:nvSpPr>
          <p:cNvPr id="26" name="TextBox 20"/>
          <p:cNvSpPr>
            <a:spLocks noChangeArrowheads="1"/>
          </p:cNvSpPr>
          <p:nvPr/>
        </p:nvSpPr>
        <p:spPr bwMode="auto">
          <a:xfrm>
            <a:off x="1831772" y="4653930"/>
            <a:ext cx="16039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b="1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可维护性高</a:t>
            </a:r>
          </a:p>
        </p:txBody>
      </p:sp>
      <p:sp>
        <p:nvSpPr>
          <p:cNvPr id="27" name="TextBox 21"/>
          <p:cNvSpPr>
            <a:spLocks noChangeArrowheads="1"/>
          </p:cNvSpPr>
          <p:nvPr/>
        </p:nvSpPr>
        <p:spPr bwMode="auto">
          <a:xfrm>
            <a:off x="1932517" y="1917626"/>
            <a:ext cx="14412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b="1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安全性高</a:t>
            </a:r>
            <a:endParaRPr lang="zh-CN" altLang="en-US" b="1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8" name="TextBox 22"/>
          <p:cNvSpPr>
            <a:spLocks noChangeArrowheads="1"/>
          </p:cNvSpPr>
          <p:nvPr/>
        </p:nvSpPr>
        <p:spPr bwMode="auto">
          <a:xfrm>
            <a:off x="4823165" y="3507192"/>
            <a:ext cx="132168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zh-CN" altLang="en-US" b="1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存储</a:t>
            </a:r>
            <a:r>
              <a:rPr lang="zh-CN" altLang="en-US" b="1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过程的优点</a:t>
            </a:r>
            <a:endParaRPr lang="zh-CN" altLang="en-US" b="1" dirty="0">
              <a:solidFill>
                <a:srgbClr val="1369B2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08468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存储过程的语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存储过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1756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函数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342678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PROCEDU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存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程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62658" y="1629594"/>
            <a:ext cx="10225136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[DEFINER = user]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EDURE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IF NOT EXISTS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[[ IN | OUT | INOUT 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名称 参数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...]]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过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体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196817" y="3933850"/>
            <a:ext cx="10045116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的参数是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选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面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具体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含义：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，该参数在调用存储过程时传入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U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，初始值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LL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中的值保存到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UT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返回给调用者。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OU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入输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，既可以作为输入参数也可以作为输出参数。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84660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50690" y="1588358"/>
            <a:ext cx="9613068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PROCEDURE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T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BEGIN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id, nam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&gt;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;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610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看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过程的方式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看存储过程的信息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97404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277034" y="1269554"/>
            <a:ext cx="3690380" cy="57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198662" y="2542399"/>
            <a:ext cx="2496139" cy="527355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34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317751" y="2637674"/>
            <a:ext cx="2270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存储过程</a:t>
            </a: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5" name="左大括号 34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3847529" y="1557586"/>
            <a:ext cx="253796" cy="2464054"/>
          </a:xfrm>
          <a:prstGeom prst="leftBrace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758598" y="1357499"/>
            <a:ext cx="2727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存储过程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状态信息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277033" y="3762168"/>
            <a:ext cx="3690381" cy="57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733619" y="3865502"/>
            <a:ext cx="27648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282030" y="2477700"/>
            <a:ext cx="3685384" cy="57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736118" y="2575320"/>
            <a:ext cx="27598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存储过程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信息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81461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的状态信息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PROCEDURE STATU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存储过程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状态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2061642"/>
            <a:ext cx="702078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PROCEDURE STATUS [LIKE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匹配模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]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587764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状态信息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72748" y="3124080"/>
            <a:ext cx="7344816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PROCEDURE STATUS LIKE '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 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Db: shop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Name: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Type: PROCEDURE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dified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2022-06-14 09:55:51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Created: 2022-06-14 09:55:51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curity_type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DEFINER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部分查询结果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34677" y="4317995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过程的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311230" y="5067455"/>
            <a:ext cx="2031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时间</a:t>
            </a:r>
            <a:endParaRPr lang="zh-CN" altLang="en-US" sz="16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22451" y="5409455"/>
            <a:ext cx="2031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过程的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时间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311230" y="5748009"/>
            <a:ext cx="30572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者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才有权执行存储过程</a:t>
            </a:r>
            <a:endParaRPr lang="zh-CN" altLang="en-US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6285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CREATE PROCEDU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存储过程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2061642"/>
            <a:ext cx="7020780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CREATE PROCEDU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523307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62658" y="3069754"/>
            <a:ext cx="9937104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CREATE PROCEDURE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 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部分查询结果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Procedure: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DEFINER=`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ot`@`localhost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 PROCEDURE `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(IN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id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T)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LECT id, name FROM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&gt;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id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aracter_set_cli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bk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部分查询结果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64870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65718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查询存储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程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程的信息存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20720" y="2045289"/>
            <a:ext cx="9127014" cy="83099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* FROM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.Routines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名称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AND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_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PROCEDUR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\G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786154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中存储过程名称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信息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20720" y="3304573"/>
            <a:ext cx="9127014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.Routines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WHERE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ND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_TYPE='PROCEDURE'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 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SPECIFIC_NAME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ROUTINE_CATALOG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ROUTINE_SCHEMA: shop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ROUTINE_NAME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ROUTINE_TYPE: PROCEDURE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部分查询结果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59263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调用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过程的语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调用存储过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26323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L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存储过程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1629594"/>
            <a:ext cx="662473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L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]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参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)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155716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存储过程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980860" y="2709714"/>
            <a:ext cx="4932548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LL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14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id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name 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15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风衣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16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毛衣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rows in set (0.00 sec)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1 sec)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84033" y="5346271"/>
            <a:ext cx="385874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存储过程体内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的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描述信息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348716" y="5736152"/>
            <a:ext cx="285206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存储过程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描述信息</a:t>
            </a:r>
          </a:p>
        </p:txBody>
      </p:sp>
    </p:spTree>
    <p:extLst>
      <p:ext uri="{BB962C8B-B14F-4D97-AF65-F5344CB8AC3E}">
        <p14:creationId xmlns:p14="http://schemas.microsoft.com/office/powerpoint/2010/main" val="2977750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862958" y="1528319"/>
            <a:ext cx="75608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存储过程时的实参列表需要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创建存储过程的形参相对应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创建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过程时，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形参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指定为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时的实参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可以为变量或者具体的数据；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形参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指定为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OUT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时的</a:t>
            </a:r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参值必须是一个变量，用于接收返回给调用者的数据</a:t>
            </a:r>
            <a:r>
              <a:rPr lang="zh-CN" altLang="en-US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053530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调用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31586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内置函数的用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归纳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内置函数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1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内置函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修改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过程的语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修改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过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65220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存储过程是指修改存储过程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征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存储过程的特征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94806" y="1834274"/>
            <a:ext cx="6624736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PROCEDU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征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459902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，将存储过程的执行权限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改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调用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设置注释信息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60168" y="3163662"/>
            <a:ext cx="8542083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PROCEDU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 SECURITY INVOKER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ENT '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商品分类表中获取大于指定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的数据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8651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过程的语法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过程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93568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需要使用某个存储过程，可以将其删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存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2061642"/>
            <a:ext cx="662473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PROCEDURE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IF EXISTS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过程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614245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存储过程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3163828"/>
            <a:ext cx="662473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ROP PROCEDURE IF EXISTS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存储过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3717826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中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的记录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验证存储过程是否删除成功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02718" y="4299114"/>
            <a:ext cx="8064896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formation_schema.Routines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-&gt;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ER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_NAM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AND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-&gt;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UTINE_TYP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EDUR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\G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mpty set (0.00 sec)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4871070" y="5734050"/>
            <a:ext cx="4896544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查询出任何记录，说明存储过程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经被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33328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过程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错误处理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在存储过程中进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错误</a:t>
            </a:r>
            <a:r>
              <a:rPr lang="zh-CN" altLang="en-US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处理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7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的错误处理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05116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名称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错误名称是给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的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便于对错误进行对应的处理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指定的错误自定义错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2669599"/>
            <a:ext cx="6624736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DITION FOR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4437135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信息示例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854846" y="4505290"/>
            <a:ext cx="8064896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RROR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48 (42000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The used command is not allowed with this MySQL version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2847238" y="5029257"/>
            <a:ext cx="403244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48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_error_cod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的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代码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2000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代码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7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的错误处理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2134766" y="3232182"/>
            <a:ext cx="792088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的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值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1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_error_cod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值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错误代码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VALUE] </a:t>
            </a:r>
            <a:r>
              <a:rPr lang="en-US" altLang="zh-CN" sz="16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_value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字符长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代码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50578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的错误代码自定义错误名称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42678" y="1629594"/>
            <a:ext cx="9995695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$$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PROCEDUR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BEGIN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and_not_allowe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CONDITION FOR SQLSTATE '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20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;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7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的错误处理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501397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_error_cod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的错误代码自定义错误名称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54746" y="5590034"/>
            <a:ext cx="8352928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and_not_allowe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CONDITION FOR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48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2416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错误处理程序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出现错误时默认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停止执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允许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错误处理程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程序出现错误时，交给自定义的错误处理程序来处理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避免直接中断程序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错误处理语句要定义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EGIN…EN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中，并且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代码开始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处理程序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82838" y="3447000"/>
            <a:ext cx="6624736" cy="142295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处理方式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ANDLER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]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语句段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7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的错误处理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3214886" y="4869954"/>
            <a:ext cx="604867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：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TINUE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遇到错误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进行处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继续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下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IT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遇到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后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退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出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语句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遇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的错误时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执行的代码段</a:t>
            </a: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91552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_val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匹配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代码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_error_cod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匹配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_error_cod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的错误代码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dition_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匹配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的错误条件名称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WARNIN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匹配所有以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头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代码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T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UN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匹配所有以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头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代码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EXCEPTI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匹配所有没有被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WARNIN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UN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捕获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ST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代码。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7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的错误处理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21256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存储过程中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错误处理程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.2.7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过程的错误处理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70670" y="1629594"/>
            <a:ext cx="10225136" cy="485017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$$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PROCEDU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oc_demo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BEGI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LARE CONTINUE HANDLER FOR SQLSTATE '23000'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@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1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id, name) VALUES(20,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SET @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2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_category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id, name) VALUES(20,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  SET @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END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$$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IMITER ;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439022" y="3141762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会话变量的值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15486" y="2849374"/>
            <a:ext cx="24482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插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复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键时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程序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继续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下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</a:p>
        </p:txBody>
      </p:sp>
    </p:spTree>
    <p:extLst>
      <p:ext uri="{BB962C8B-B14F-4D97-AF65-F5344CB8AC3E}">
        <p14:creationId xmlns:p14="http://schemas.microsoft.com/office/powerpoint/2010/main" val="759367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276</TotalTime>
  <Words>15225</Words>
  <Application>Microsoft Office PowerPoint</Application>
  <PresentationFormat>自定义</PresentationFormat>
  <Paragraphs>2186</Paragraphs>
  <Slides>211</Slides>
  <Notes>10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1</vt:i4>
      </vt:variant>
    </vt:vector>
  </HeadingPairs>
  <TitlesOfParts>
    <vt:vector size="226" baseType="lpstr">
      <vt:lpstr>Lato Light</vt:lpstr>
      <vt:lpstr>Source Han Sans K Bold</vt:lpstr>
      <vt:lpstr>思源黑体 CN Medium</vt:lpstr>
      <vt:lpstr>宋体</vt:lpstr>
      <vt:lpstr>微软雅黑</vt:lpstr>
      <vt:lpstr>微软雅黑</vt:lpstr>
      <vt:lpstr>字魂105号-简雅黑</vt:lpstr>
      <vt:lpstr>字魂58号-创中黑</vt:lpstr>
      <vt:lpstr>Arial</vt:lpstr>
      <vt:lpstr>Calibri</vt:lpstr>
      <vt:lpstr>Times New Roman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wy</cp:lastModifiedBy>
  <cp:revision>5853</cp:revision>
  <dcterms:created xsi:type="dcterms:W3CDTF">2020-11-09T06:56:00Z</dcterms:created>
  <dcterms:modified xsi:type="dcterms:W3CDTF">2023-06-21T09:48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